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794E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Digital Logic II</w: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Design with Verilog</w:t>
      </w:r>
    </w:p>
    <w:p w:rsidR="00306CAB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CST 133</w:t>
      </w:r>
    </w:p>
    <w:p w:rsidR="00210691" w:rsidRPr="007A10F0" w:rsidRDefault="00210691">
      <w:pPr>
        <w:rPr>
          <w:rFonts w:ascii="Arial" w:hAnsi="Arial" w:cs="Arial"/>
          <w:sz w:val="24"/>
          <w:szCs w:val="24"/>
        </w:rPr>
      </w:pP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Lab 4 – Design of a BCD Adder</w: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Objective: Design structured circuit using structural modeling, </w:t>
      </w:r>
      <w:proofErr w:type="spellStart"/>
      <w:r w:rsidRPr="007A10F0">
        <w:rPr>
          <w:rFonts w:ascii="Arial" w:hAnsi="Arial" w:cs="Arial"/>
          <w:sz w:val="24"/>
          <w:szCs w:val="24"/>
        </w:rPr>
        <w:t>datapath</w:t>
      </w:r>
      <w:proofErr w:type="spellEnd"/>
      <w:r w:rsidRPr="007A10F0">
        <w:rPr>
          <w:rFonts w:ascii="Arial" w:hAnsi="Arial" w:cs="Arial"/>
          <w:sz w:val="24"/>
          <w:szCs w:val="24"/>
        </w:rPr>
        <w:t xml:space="preserve"> modeling, and behavioral modeling techniques. </w:t>
      </w:r>
    </w:p>
    <w:p w:rsidR="00306CAB" w:rsidRDefault="00306CAB">
      <w:pPr>
        <w:rPr>
          <w:rFonts w:ascii="Arial" w:hAnsi="Arial" w:cs="Arial"/>
          <w:sz w:val="24"/>
          <w:szCs w:val="24"/>
        </w:rPr>
      </w:pPr>
    </w:p>
    <w:p w:rsidR="00210691" w:rsidRPr="007A10F0" w:rsidRDefault="00210691">
      <w:pPr>
        <w:rPr>
          <w:rFonts w:ascii="Arial" w:hAnsi="Arial" w:cs="Arial"/>
          <w:sz w:val="24"/>
          <w:szCs w:val="24"/>
        </w:rPr>
      </w:pPr>
    </w:p>
    <w:p w:rsidR="00306CAB" w:rsidRPr="007A10F0" w:rsidRDefault="005D7C5B" w:rsidP="004313C3">
      <w:pPr>
        <w:pStyle w:val="Heading1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Part 1: BCD addition</w: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Design a module that can perform a binary-coded decimal (BCD) addition. You have two 4-bit BCD (0-9) inputs “a” and “b” and an 8-bit output “x” which represents a </w:t>
      </w:r>
      <w:proofErr w:type="gramStart"/>
      <w:r w:rsidRPr="007A10F0">
        <w:rPr>
          <w:rFonts w:ascii="Arial" w:hAnsi="Arial" w:cs="Arial"/>
          <w:sz w:val="24"/>
          <w:szCs w:val="24"/>
        </w:rPr>
        <w:t>two digit</w:t>
      </w:r>
      <w:proofErr w:type="gramEnd"/>
      <w:r w:rsidRPr="007A10F0">
        <w:rPr>
          <w:rFonts w:ascii="Arial" w:hAnsi="Arial" w:cs="Arial"/>
          <w:sz w:val="24"/>
          <w:szCs w:val="24"/>
        </w:rPr>
        <w:t xml:space="preserve"> BCD number.</w: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proofErr w:type="gramStart"/>
      <w:r w:rsidRPr="007A10F0">
        <w:rPr>
          <w:rFonts w:ascii="Arial" w:hAnsi="Arial" w:cs="Arial"/>
          <w:sz w:val="24"/>
          <w:szCs w:val="24"/>
        </w:rPr>
        <w:t>X[</w:t>
      </w:r>
      <w:proofErr w:type="gramEnd"/>
      <w:r w:rsidRPr="007A10F0">
        <w:rPr>
          <w:rFonts w:ascii="Arial" w:hAnsi="Arial" w:cs="Arial"/>
          <w:sz w:val="24"/>
          <w:szCs w:val="24"/>
        </w:rPr>
        <w:t>7:4] represents the upper BCD digits</w: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proofErr w:type="gramStart"/>
      <w:r w:rsidRPr="007A10F0">
        <w:rPr>
          <w:rFonts w:ascii="Arial" w:hAnsi="Arial" w:cs="Arial"/>
          <w:sz w:val="24"/>
          <w:szCs w:val="24"/>
        </w:rPr>
        <w:t>X[</w:t>
      </w:r>
      <w:proofErr w:type="gramEnd"/>
      <w:r w:rsidRPr="007A10F0">
        <w:rPr>
          <w:rFonts w:ascii="Arial" w:hAnsi="Arial" w:cs="Arial"/>
          <w:sz w:val="24"/>
          <w:szCs w:val="24"/>
        </w:rPr>
        <w:t>3:0] represents the lower BCD digits</w: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The block diagram of this module is shown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8"/>
        <w:gridCol w:w="438"/>
        <w:gridCol w:w="438"/>
        <w:gridCol w:w="438"/>
        <w:gridCol w:w="438"/>
        <w:gridCol w:w="1169"/>
        <w:gridCol w:w="857"/>
        <w:gridCol w:w="857"/>
      </w:tblGrid>
      <w:tr w:rsidR="00306CAB" w:rsidRPr="007A10F0" w:rsidTr="00306CAB">
        <w:tc>
          <w:tcPr>
            <w:tcW w:w="2190" w:type="dxa"/>
            <w:gridSpan w:val="5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Binary value</w:t>
            </w:r>
          </w:p>
        </w:tc>
        <w:tc>
          <w:tcPr>
            <w:tcW w:w="1169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Digits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A10F0">
              <w:rPr>
                <w:rFonts w:ascii="Arial" w:hAnsi="Arial" w:cs="Arial"/>
                <w:sz w:val="24"/>
                <w:szCs w:val="24"/>
              </w:rPr>
              <w:t>X[</w:t>
            </w:r>
            <w:proofErr w:type="gramEnd"/>
            <w:r w:rsidRPr="007A10F0">
              <w:rPr>
                <w:rFonts w:ascii="Arial" w:hAnsi="Arial" w:cs="Arial"/>
                <w:sz w:val="24"/>
                <w:szCs w:val="24"/>
              </w:rPr>
              <w:t>7:4]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7A10F0">
              <w:rPr>
                <w:rFonts w:ascii="Arial" w:hAnsi="Arial" w:cs="Arial"/>
                <w:sz w:val="24"/>
                <w:szCs w:val="24"/>
              </w:rPr>
              <w:t>X[</w:t>
            </w:r>
            <w:proofErr w:type="gramEnd"/>
            <w:r w:rsidRPr="007A10F0">
              <w:rPr>
                <w:rFonts w:ascii="Arial" w:hAnsi="Arial" w:cs="Arial"/>
                <w:sz w:val="24"/>
                <w:szCs w:val="24"/>
              </w:rPr>
              <w:t>3:0]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10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3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</w:tr>
      <w:tr w:rsidR="00306CAB" w:rsidRPr="007A10F0" w:rsidTr="00306CAB">
        <w:tc>
          <w:tcPr>
            <w:tcW w:w="2190" w:type="dxa"/>
            <w:gridSpan w:val="5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…</w:t>
            </w:r>
          </w:p>
        </w:tc>
        <w:tc>
          <w:tcPr>
            <w:tcW w:w="1169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…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…</w:t>
            </w:r>
          </w:p>
        </w:tc>
        <w:tc>
          <w:tcPr>
            <w:tcW w:w="857" w:type="dxa"/>
          </w:tcPr>
          <w:p w:rsidR="00306CAB" w:rsidRPr="007A10F0" w:rsidRDefault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…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9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001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0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10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11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4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100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101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6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110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7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111</w:t>
            </w:r>
          </w:p>
        </w:tc>
      </w:tr>
      <w:tr w:rsidR="00306CAB" w:rsidRPr="007A10F0" w:rsidTr="00306CAB"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438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169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8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0001</w:t>
            </w:r>
          </w:p>
        </w:tc>
        <w:tc>
          <w:tcPr>
            <w:tcW w:w="857" w:type="dxa"/>
          </w:tcPr>
          <w:p w:rsidR="00306CAB" w:rsidRPr="007A10F0" w:rsidRDefault="00306CAB" w:rsidP="00306CAB">
            <w:pPr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1000</w:t>
            </w:r>
          </w:p>
        </w:tc>
      </w:tr>
    </w:tbl>
    <w:p w:rsidR="00306CAB" w:rsidRPr="007A10F0" w:rsidRDefault="00306CAB">
      <w:pPr>
        <w:rPr>
          <w:rFonts w:ascii="Arial" w:hAnsi="Arial" w:cs="Arial"/>
          <w:sz w:val="24"/>
          <w:szCs w:val="24"/>
        </w:rPr>
      </w:pP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br w:type="page"/>
      </w:r>
    </w:p>
    <w:p w:rsidR="00306CAB" w:rsidRPr="007A10F0" w:rsidRDefault="008C1D9A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noProof/>
          <w:sz w:val="24"/>
          <w:szCs w:val="24"/>
        </w:rPr>
        <w:lastRenderedPageBreak/>
        <mc:AlternateContent>
          <mc:Choice Requires="wpg">
            <w:drawing>
              <wp:inline distT="0" distB="0" distL="0" distR="0" wp14:anchorId="55EB3E07" wp14:editId="3CB77FB7">
                <wp:extent cx="4874869" cy="1806541"/>
                <wp:effectExtent l="0" t="0" r="0" b="0"/>
                <wp:docPr id="13155" name="Group 131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74869" cy="1806541"/>
                          <a:chOff x="0" y="0"/>
                          <a:chExt cx="4874869" cy="1806541"/>
                        </a:xfrm>
                      </wpg:grpSpPr>
                      <wps:wsp>
                        <wps:cNvPr id="14248" name="Shape 14248"/>
                        <wps:cNvSpPr/>
                        <wps:spPr>
                          <a:xfrm>
                            <a:off x="1751352" y="0"/>
                            <a:ext cx="1050805" cy="17105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50805" h="1710589">
                                <a:moveTo>
                                  <a:pt x="0" y="0"/>
                                </a:moveTo>
                                <a:lnTo>
                                  <a:pt x="1050805" y="0"/>
                                </a:lnTo>
                                <a:lnTo>
                                  <a:pt x="1050805" y="1710589"/>
                                </a:lnTo>
                                <a:lnTo>
                                  <a:pt x="0" y="171058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D9D9D9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2" name="Shape 82"/>
                        <wps:cNvSpPr/>
                        <wps:spPr>
                          <a:xfrm>
                            <a:off x="1751352" y="0"/>
                            <a:ext cx="1050805" cy="171058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050805" h="1710589">
                                <a:moveTo>
                                  <a:pt x="0" y="1710589"/>
                                </a:moveTo>
                                <a:lnTo>
                                  <a:pt x="1050805" y="1710589"/>
                                </a:lnTo>
                                <a:lnTo>
                                  <a:pt x="1050805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3" name="Rectangle 83"/>
                        <wps:cNvSpPr/>
                        <wps:spPr>
                          <a:xfrm>
                            <a:off x="1833860" y="749692"/>
                            <a:ext cx="1178069" cy="25884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7"/>
                                </w:rPr>
                                <w:t>BCD Adder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4" name="Shape 84"/>
                        <wps:cNvSpPr/>
                        <wps:spPr>
                          <a:xfrm>
                            <a:off x="959648" y="349061"/>
                            <a:ext cx="791704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91704" h="349100">
                                <a:moveTo>
                                  <a:pt x="704137" y="0"/>
                                </a:moveTo>
                                <a:lnTo>
                                  <a:pt x="791704" y="174550"/>
                                </a:lnTo>
                                <a:lnTo>
                                  <a:pt x="704137" y="349100"/>
                                </a:lnTo>
                                <a:lnTo>
                                  <a:pt x="704137" y="261824"/>
                                </a:lnTo>
                                <a:lnTo>
                                  <a:pt x="0" y="261824"/>
                                </a:lnTo>
                                <a:lnTo>
                                  <a:pt x="0" y="87275"/>
                                </a:lnTo>
                                <a:lnTo>
                                  <a:pt x="704137" y="87275"/>
                                </a:lnTo>
                                <a:lnTo>
                                  <a:pt x="704137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5" name="Shape 85"/>
                        <wps:cNvSpPr/>
                        <wps:spPr>
                          <a:xfrm>
                            <a:off x="1050718" y="349061"/>
                            <a:ext cx="700634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0634" h="349100">
                                <a:moveTo>
                                  <a:pt x="0" y="261824"/>
                                </a:moveTo>
                                <a:lnTo>
                                  <a:pt x="613067" y="261824"/>
                                </a:lnTo>
                                <a:lnTo>
                                  <a:pt x="613067" y="349100"/>
                                </a:lnTo>
                                <a:lnTo>
                                  <a:pt x="700634" y="174550"/>
                                </a:lnTo>
                                <a:lnTo>
                                  <a:pt x="613067" y="0"/>
                                </a:lnTo>
                                <a:lnTo>
                                  <a:pt x="613067" y="87275"/>
                                </a:lnTo>
                                <a:lnTo>
                                  <a:pt x="0" y="87275"/>
                                </a:lnTo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4249" name="Shape 14249"/>
                        <wps:cNvSpPr/>
                        <wps:spPr>
                          <a:xfrm>
                            <a:off x="990005" y="466591"/>
                            <a:ext cx="60713" cy="1140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713" h="114039">
                                <a:moveTo>
                                  <a:pt x="0" y="0"/>
                                </a:moveTo>
                                <a:lnTo>
                                  <a:pt x="60713" y="0"/>
                                </a:lnTo>
                                <a:lnTo>
                                  <a:pt x="60713" y="114039"/>
                                </a:lnTo>
                                <a:lnTo>
                                  <a:pt x="0" y="11403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7" name="Shape 87"/>
                        <wps:cNvSpPr/>
                        <wps:spPr>
                          <a:xfrm>
                            <a:off x="990005" y="466591"/>
                            <a:ext cx="60713" cy="1140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713" h="114039">
                                <a:moveTo>
                                  <a:pt x="0" y="114039"/>
                                </a:moveTo>
                                <a:lnTo>
                                  <a:pt x="60713" y="114039"/>
                                </a:lnTo>
                                <a:lnTo>
                                  <a:pt x="6071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88" name="Rectangle 88"/>
                        <wps:cNvSpPr/>
                        <wps:spPr>
                          <a:xfrm>
                            <a:off x="1230620" y="441478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a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89" name="Rectangle 89"/>
                        <wps:cNvSpPr/>
                        <wps:spPr>
                          <a:xfrm>
                            <a:off x="1306414" y="441478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[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0" name="Rectangle 90"/>
                        <wps:cNvSpPr/>
                        <wps:spPr>
                          <a:xfrm>
                            <a:off x="1344262" y="441478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1" name="Rectangle 91"/>
                        <wps:cNvSpPr/>
                        <wps:spPr>
                          <a:xfrm>
                            <a:off x="1419959" y="441478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: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2" name="Rectangle 92"/>
                        <wps:cNvSpPr/>
                        <wps:spPr>
                          <a:xfrm>
                            <a:off x="1457808" y="441478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3" name="Rectangle 93"/>
                        <wps:cNvSpPr/>
                        <wps:spPr>
                          <a:xfrm>
                            <a:off x="1533602" y="441478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]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4" name="Shape 94"/>
                        <wps:cNvSpPr/>
                        <wps:spPr>
                          <a:xfrm>
                            <a:off x="959648" y="977480"/>
                            <a:ext cx="791704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91704" h="349100">
                                <a:moveTo>
                                  <a:pt x="704137" y="0"/>
                                </a:moveTo>
                                <a:lnTo>
                                  <a:pt x="791704" y="174550"/>
                                </a:lnTo>
                                <a:lnTo>
                                  <a:pt x="704137" y="349100"/>
                                </a:lnTo>
                                <a:lnTo>
                                  <a:pt x="704137" y="261825"/>
                                </a:lnTo>
                                <a:lnTo>
                                  <a:pt x="0" y="261825"/>
                                </a:lnTo>
                                <a:lnTo>
                                  <a:pt x="0" y="87275"/>
                                </a:lnTo>
                                <a:lnTo>
                                  <a:pt x="704137" y="87275"/>
                                </a:lnTo>
                                <a:lnTo>
                                  <a:pt x="704137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95" name="Shape 95"/>
                        <wps:cNvSpPr/>
                        <wps:spPr>
                          <a:xfrm>
                            <a:off x="1050718" y="977480"/>
                            <a:ext cx="700634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0634" h="349100">
                                <a:moveTo>
                                  <a:pt x="0" y="261825"/>
                                </a:moveTo>
                                <a:lnTo>
                                  <a:pt x="613067" y="261825"/>
                                </a:lnTo>
                                <a:lnTo>
                                  <a:pt x="613067" y="349100"/>
                                </a:lnTo>
                                <a:lnTo>
                                  <a:pt x="700634" y="174550"/>
                                </a:lnTo>
                                <a:lnTo>
                                  <a:pt x="613067" y="0"/>
                                </a:lnTo>
                                <a:lnTo>
                                  <a:pt x="613067" y="87275"/>
                                </a:lnTo>
                                <a:lnTo>
                                  <a:pt x="0" y="87275"/>
                                </a:lnTo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4250" name="Shape 14250"/>
                        <wps:cNvSpPr/>
                        <wps:spPr>
                          <a:xfrm>
                            <a:off x="990005" y="1095010"/>
                            <a:ext cx="60713" cy="1140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713" h="114039">
                                <a:moveTo>
                                  <a:pt x="0" y="0"/>
                                </a:moveTo>
                                <a:lnTo>
                                  <a:pt x="60713" y="0"/>
                                </a:lnTo>
                                <a:lnTo>
                                  <a:pt x="60713" y="114039"/>
                                </a:lnTo>
                                <a:lnTo>
                                  <a:pt x="0" y="114039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FFFFFF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97" name="Shape 97"/>
                        <wps:cNvSpPr/>
                        <wps:spPr>
                          <a:xfrm>
                            <a:off x="990005" y="1095010"/>
                            <a:ext cx="60713" cy="1140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0713" h="114039">
                                <a:moveTo>
                                  <a:pt x="0" y="114039"/>
                                </a:moveTo>
                                <a:lnTo>
                                  <a:pt x="60713" y="114039"/>
                                </a:lnTo>
                                <a:lnTo>
                                  <a:pt x="6071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FFFFFF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98" name="Rectangle 98"/>
                        <wps:cNvSpPr/>
                        <wps:spPr>
                          <a:xfrm>
                            <a:off x="1230620" y="1069897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b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9" name="Rectangle 99"/>
                        <wps:cNvSpPr/>
                        <wps:spPr>
                          <a:xfrm>
                            <a:off x="1306414" y="1069897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[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0" name="Rectangle 100"/>
                        <wps:cNvSpPr/>
                        <wps:spPr>
                          <a:xfrm>
                            <a:off x="1344262" y="1069897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1" name="Rectangle 101"/>
                        <wps:cNvSpPr/>
                        <wps:spPr>
                          <a:xfrm>
                            <a:off x="1419959" y="1069897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: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2" name="Rectangle 102"/>
                        <wps:cNvSpPr/>
                        <wps:spPr>
                          <a:xfrm>
                            <a:off x="1457808" y="1069897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3" name="Rectangle 103"/>
                        <wps:cNvSpPr/>
                        <wps:spPr>
                          <a:xfrm>
                            <a:off x="1533602" y="1069897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]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4" name="Shape 104"/>
                        <wps:cNvSpPr/>
                        <wps:spPr>
                          <a:xfrm>
                            <a:off x="2802158" y="349061"/>
                            <a:ext cx="700537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0537" h="349100">
                                <a:moveTo>
                                  <a:pt x="612970" y="0"/>
                                </a:moveTo>
                                <a:lnTo>
                                  <a:pt x="700537" y="174550"/>
                                </a:lnTo>
                                <a:lnTo>
                                  <a:pt x="612970" y="349100"/>
                                </a:lnTo>
                                <a:lnTo>
                                  <a:pt x="612970" y="261824"/>
                                </a:lnTo>
                                <a:lnTo>
                                  <a:pt x="0" y="261824"/>
                                </a:lnTo>
                                <a:lnTo>
                                  <a:pt x="0" y="87275"/>
                                </a:lnTo>
                                <a:lnTo>
                                  <a:pt x="612970" y="87275"/>
                                </a:lnTo>
                                <a:lnTo>
                                  <a:pt x="61297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8D6E6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05" name="Shape 105"/>
                        <wps:cNvSpPr/>
                        <wps:spPr>
                          <a:xfrm>
                            <a:off x="2802158" y="349061"/>
                            <a:ext cx="700537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0537" h="349100">
                                <a:moveTo>
                                  <a:pt x="0" y="261824"/>
                                </a:moveTo>
                                <a:lnTo>
                                  <a:pt x="612970" y="261824"/>
                                </a:lnTo>
                                <a:lnTo>
                                  <a:pt x="612970" y="349100"/>
                                </a:lnTo>
                                <a:lnTo>
                                  <a:pt x="700537" y="174550"/>
                                </a:lnTo>
                                <a:lnTo>
                                  <a:pt x="612970" y="0"/>
                                </a:lnTo>
                                <a:lnTo>
                                  <a:pt x="612970" y="87275"/>
                                </a:lnTo>
                                <a:lnTo>
                                  <a:pt x="0" y="87275"/>
                                </a:lnTo>
                                <a:lnTo>
                                  <a:pt x="0" y="261824"/>
                                </a:lnTo>
                                <a:close/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06" name="Rectangle 106"/>
                        <wps:cNvSpPr/>
                        <wps:spPr>
                          <a:xfrm>
                            <a:off x="2974470" y="441478"/>
                            <a:ext cx="12083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X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7" name="Rectangle 107"/>
                        <wps:cNvSpPr/>
                        <wps:spPr>
                          <a:xfrm>
                            <a:off x="3065248" y="441478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[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8" name="Rectangle 108"/>
                        <wps:cNvSpPr/>
                        <wps:spPr>
                          <a:xfrm>
                            <a:off x="3103097" y="441478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09" name="Rectangle 109"/>
                        <wps:cNvSpPr/>
                        <wps:spPr>
                          <a:xfrm>
                            <a:off x="3178891" y="441478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: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0" name="Rectangle 110"/>
                        <wps:cNvSpPr/>
                        <wps:spPr>
                          <a:xfrm>
                            <a:off x="3216739" y="441478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1" name="Rectangle 111"/>
                        <wps:cNvSpPr/>
                        <wps:spPr>
                          <a:xfrm>
                            <a:off x="3292436" y="441478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]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2" name="Shape 112"/>
                        <wps:cNvSpPr/>
                        <wps:spPr>
                          <a:xfrm>
                            <a:off x="2802158" y="977480"/>
                            <a:ext cx="700537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0537" h="349100">
                                <a:moveTo>
                                  <a:pt x="612970" y="0"/>
                                </a:moveTo>
                                <a:lnTo>
                                  <a:pt x="700537" y="174550"/>
                                </a:lnTo>
                                <a:lnTo>
                                  <a:pt x="612970" y="349100"/>
                                </a:lnTo>
                                <a:lnTo>
                                  <a:pt x="612970" y="261825"/>
                                </a:lnTo>
                                <a:lnTo>
                                  <a:pt x="0" y="261825"/>
                                </a:lnTo>
                                <a:lnTo>
                                  <a:pt x="0" y="87275"/>
                                </a:lnTo>
                                <a:lnTo>
                                  <a:pt x="612970" y="87275"/>
                                </a:lnTo>
                                <a:lnTo>
                                  <a:pt x="61297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C8D6E6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3" name="Shape 113"/>
                        <wps:cNvSpPr/>
                        <wps:spPr>
                          <a:xfrm>
                            <a:off x="2802158" y="977480"/>
                            <a:ext cx="700537" cy="34910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00537" h="349100">
                                <a:moveTo>
                                  <a:pt x="0" y="261825"/>
                                </a:moveTo>
                                <a:lnTo>
                                  <a:pt x="612970" y="261825"/>
                                </a:lnTo>
                                <a:lnTo>
                                  <a:pt x="612970" y="349100"/>
                                </a:lnTo>
                                <a:lnTo>
                                  <a:pt x="700537" y="174550"/>
                                </a:lnTo>
                                <a:lnTo>
                                  <a:pt x="612970" y="0"/>
                                </a:lnTo>
                                <a:lnTo>
                                  <a:pt x="612970" y="87275"/>
                                </a:lnTo>
                                <a:lnTo>
                                  <a:pt x="0" y="87275"/>
                                </a:lnTo>
                                <a:lnTo>
                                  <a:pt x="0" y="261825"/>
                                </a:lnTo>
                                <a:close/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14" name="Rectangle 114"/>
                        <wps:cNvSpPr/>
                        <wps:spPr>
                          <a:xfrm>
                            <a:off x="2974470" y="1069897"/>
                            <a:ext cx="12083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X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5" name="Rectangle 115"/>
                        <wps:cNvSpPr/>
                        <wps:spPr>
                          <a:xfrm>
                            <a:off x="3065248" y="1069897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[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6" name="Rectangle 116"/>
                        <wps:cNvSpPr/>
                        <wps:spPr>
                          <a:xfrm>
                            <a:off x="3103097" y="1069897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7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7" name="Rectangle 117"/>
                        <wps:cNvSpPr/>
                        <wps:spPr>
                          <a:xfrm>
                            <a:off x="3178891" y="1069897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: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8" name="Rectangle 118"/>
                        <wps:cNvSpPr/>
                        <wps:spPr>
                          <a:xfrm>
                            <a:off x="3216739" y="1069897"/>
                            <a:ext cx="100754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4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19" name="Rectangle 119"/>
                        <wps:cNvSpPr/>
                        <wps:spPr>
                          <a:xfrm>
                            <a:off x="3292436" y="1069897"/>
                            <a:ext cx="50333" cy="2013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sz w:val="21"/>
                                </w:rPr>
                                <w:t>]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0" name="Shape 120"/>
                        <wps:cNvSpPr/>
                        <wps:spPr>
                          <a:xfrm>
                            <a:off x="3677829" y="279241"/>
                            <a:ext cx="262701" cy="111715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62701" h="1117158">
                                <a:moveTo>
                                  <a:pt x="0" y="0"/>
                                </a:moveTo>
                                <a:lnTo>
                                  <a:pt x="87567" y="0"/>
                                </a:lnTo>
                                <a:cubicBezTo>
                                  <a:pt x="135923" y="0"/>
                                  <a:pt x="175037" y="39080"/>
                                  <a:pt x="175134" y="87275"/>
                                </a:cubicBezTo>
                                <a:cubicBezTo>
                                  <a:pt x="175134" y="87275"/>
                                  <a:pt x="175134" y="87275"/>
                                  <a:pt x="175134" y="87275"/>
                                </a:cubicBezTo>
                                <a:lnTo>
                                  <a:pt x="175134" y="87275"/>
                                </a:lnTo>
                                <a:lnTo>
                                  <a:pt x="175134" y="471285"/>
                                </a:lnTo>
                                <a:cubicBezTo>
                                  <a:pt x="175037" y="519528"/>
                                  <a:pt x="214247" y="558598"/>
                                  <a:pt x="262604" y="558598"/>
                                </a:cubicBezTo>
                                <a:cubicBezTo>
                                  <a:pt x="262604" y="558598"/>
                                  <a:pt x="262604" y="558598"/>
                                  <a:pt x="262701" y="558598"/>
                                </a:cubicBezTo>
                                <a:cubicBezTo>
                                  <a:pt x="214247" y="558598"/>
                                  <a:pt x="175134" y="597669"/>
                                  <a:pt x="175134" y="645873"/>
                                </a:cubicBezTo>
                                <a:cubicBezTo>
                                  <a:pt x="175134" y="645873"/>
                                  <a:pt x="175134" y="645873"/>
                                  <a:pt x="175134" y="645873"/>
                                </a:cubicBezTo>
                                <a:lnTo>
                                  <a:pt x="175134" y="645873"/>
                                </a:lnTo>
                                <a:lnTo>
                                  <a:pt x="175134" y="1029883"/>
                                </a:lnTo>
                                <a:cubicBezTo>
                                  <a:pt x="175134" y="1078088"/>
                                  <a:pt x="135923" y="1117158"/>
                                  <a:pt x="87567" y="1117158"/>
                                </a:cubicBezTo>
                                <a:cubicBezTo>
                                  <a:pt x="87567" y="1117158"/>
                                  <a:pt x="87567" y="1117158"/>
                                  <a:pt x="87567" y="1117158"/>
                                </a:cubicBezTo>
                                <a:lnTo>
                                  <a:pt x="0" y="1117158"/>
                                </a:lnTo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9767" name="Rectangle 9767"/>
                        <wps:cNvSpPr/>
                        <wps:spPr>
                          <a:xfrm>
                            <a:off x="4042497" y="627468"/>
                            <a:ext cx="129544" cy="258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>2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768" name="Rectangle 9768"/>
                        <wps:cNvSpPr/>
                        <wps:spPr>
                          <a:xfrm>
                            <a:off x="4139899" y="627468"/>
                            <a:ext cx="64715" cy="258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2" name="Rectangle 122"/>
                        <wps:cNvSpPr/>
                        <wps:spPr>
                          <a:xfrm>
                            <a:off x="4188637" y="658359"/>
                            <a:ext cx="129508" cy="2182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>–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3" name="Rectangle 123"/>
                        <wps:cNvSpPr/>
                        <wps:spPr>
                          <a:xfrm>
                            <a:off x="4286031" y="627469"/>
                            <a:ext cx="64715" cy="258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4" name="Rectangle 124"/>
                        <wps:cNvSpPr/>
                        <wps:spPr>
                          <a:xfrm>
                            <a:off x="4334680" y="627469"/>
                            <a:ext cx="569350" cy="258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 xml:space="preserve">BCD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5" name="Rectangle 125"/>
                        <wps:cNvSpPr/>
                        <wps:spPr>
                          <a:xfrm>
                            <a:off x="4135026" y="836967"/>
                            <a:ext cx="647034" cy="25884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>Digit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6" name="Shape 126"/>
                        <wps:cNvSpPr/>
                        <wps:spPr>
                          <a:xfrm>
                            <a:off x="700498" y="349061"/>
                            <a:ext cx="262653" cy="97751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62653" h="977518">
                                <a:moveTo>
                                  <a:pt x="262653" y="977518"/>
                                </a:moveTo>
                                <a:lnTo>
                                  <a:pt x="175086" y="977518"/>
                                </a:lnTo>
                                <a:cubicBezTo>
                                  <a:pt x="126729" y="977518"/>
                                  <a:pt x="87616" y="938448"/>
                                  <a:pt x="87518" y="890243"/>
                                </a:cubicBezTo>
                                <a:cubicBezTo>
                                  <a:pt x="87518" y="890243"/>
                                  <a:pt x="87518" y="890243"/>
                                  <a:pt x="87518" y="890243"/>
                                </a:cubicBezTo>
                                <a:lnTo>
                                  <a:pt x="87518" y="890243"/>
                                </a:lnTo>
                                <a:lnTo>
                                  <a:pt x="87518" y="538321"/>
                                </a:lnTo>
                                <a:cubicBezTo>
                                  <a:pt x="87616" y="490117"/>
                                  <a:pt x="48366" y="451046"/>
                                  <a:pt x="0" y="451046"/>
                                </a:cubicBezTo>
                                <a:cubicBezTo>
                                  <a:pt x="0" y="451046"/>
                                  <a:pt x="0" y="451046"/>
                                  <a:pt x="0" y="451046"/>
                                </a:cubicBezTo>
                                <a:cubicBezTo>
                                  <a:pt x="48357" y="451046"/>
                                  <a:pt x="87518" y="411938"/>
                                  <a:pt x="87518" y="363742"/>
                                </a:cubicBezTo>
                                <a:cubicBezTo>
                                  <a:pt x="87518" y="363742"/>
                                  <a:pt x="87518" y="363742"/>
                                  <a:pt x="87518" y="363742"/>
                                </a:cubicBezTo>
                                <a:lnTo>
                                  <a:pt x="87518" y="363742"/>
                                </a:lnTo>
                                <a:lnTo>
                                  <a:pt x="87518" y="87275"/>
                                </a:lnTo>
                                <a:cubicBezTo>
                                  <a:pt x="87518" y="39080"/>
                                  <a:pt x="126729" y="0"/>
                                  <a:pt x="175086" y="0"/>
                                </a:cubicBezTo>
                                <a:cubicBezTo>
                                  <a:pt x="175086" y="0"/>
                                  <a:pt x="175086" y="0"/>
                                  <a:pt x="175086" y="0"/>
                                </a:cubicBezTo>
                                <a:lnTo>
                                  <a:pt x="175086" y="0"/>
                                </a:lnTo>
                                <a:lnTo>
                                  <a:pt x="262653" y="0"/>
                                </a:lnTo>
                              </a:path>
                            </a:pathLst>
                          </a:custGeom>
                          <a:ln w="30255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27" name="Rectangle 127"/>
                        <wps:cNvSpPr/>
                        <wps:spPr>
                          <a:xfrm>
                            <a:off x="72943" y="589746"/>
                            <a:ext cx="569350" cy="258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 xml:space="preserve">BCD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8" name="Rectangle 128"/>
                        <wps:cNvSpPr/>
                        <wps:spPr>
                          <a:xfrm>
                            <a:off x="0" y="799235"/>
                            <a:ext cx="698672" cy="258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rFonts w:ascii="Arial" w:eastAsia="Arial" w:hAnsi="Arial" w:cs="Arial"/>
                                  <w:b/>
                                  <w:sz w:val="27"/>
                                </w:rPr>
                                <w:t>Inputs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29" name="Rectangle 129"/>
                        <wps:cNvSpPr/>
                        <wps:spPr>
                          <a:xfrm>
                            <a:off x="4834572" y="1624924"/>
                            <a:ext cx="53596" cy="2415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8C1D9A" w:rsidRDefault="008C1D9A" w:rsidP="008C1D9A">
                              <w:r>
                                <w:rPr>
                                  <w:sz w:val="2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5EB3E07" id="Group 13155" o:spid="_x0000_s1026" style="width:383.85pt;height:142.25pt;mso-position-horizontal-relative:char;mso-position-vertical-relative:line" coordsize="48748,180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">
                <v:shape id="Shape 14248" o:spid="_x0000_s1027" style="position:absolute;left:17513;width:10508;height:17105;visibility:visible;mso-wrap-style:square;v-text-anchor:top" coordsize="1050805,1710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" path="m,l1050805,r,1710589l,1710589,,e" fillcolor="#d9d9d9" stroked="f" strokeweight="0">
                  <v:stroke miterlimit="83231f" joinstyle="miter"/>
                  <v:path arrowok="t" textboxrect="0,0,1050805,1710589"/>
                </v:shape>
                <v:shape id="Shape 82" o:spid="_x0000_s1028" style="position:absolute;left:17513;width:10508;height:17105;visibility:visible;mso-wrap-style:square;v-text-anchor:top" coordsize="1050805,17105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" path="m,1710589r1050805,l1050805,,,,,1710589xe" filled="f" strokeweight=".84042mm">
                  <v:stroke endcap="round"/>
                  <v:path arrowok="t" textboxrect="0,0,1050805,1710589"/>
                </v:shape>
                <v:rect id="Rectangle 83" o:spid="_x0000_s1029" style="position:absolute;left:18338;top:7496;width:11781;height:2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PnwxQAAANsAAAAPAAAAZHJzL2Rvd25yZXYueG1sRI9Ba8JA&#10;FITvgv9heUJvurGC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AqJPnwxQAAANs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7"/>
                          </w:rPr>
                          <w:t>BCD Adder</w:t>
                        </w:r>
                      </w:p>
                    </w:txbxContent>
                  </v:textbox>
                </v:rect>
                <v:shape id="Shape 84" o:spid="_x0000_s1030" style="position:absolute;left:9596;top:3490;width:7917;height:3491;visibility:visible;mso-wrap-style:square;v-text-anchor:top" coordsize="791704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" path="m704137,r87567,174550l704137,349100r,-87276l,261824,,87275r704137,l704137,xe" stroked="f" strokeweight="0">
                  <v:stroke endcap="round"/>
                  <v:path arrowok="t" textboxrect="0,0,791704,349100"/>
                </v:shape>
                <v:shape id="Shape 85" o:spid="_x0000_s1031" style="position:absolute;left:10507;top:3490;width:7006;height:3491;visibility:visible;mso-wrap-style:square;v-text-anchor:top" coordsize="700634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" path="m,261824r613067,l613067,349100,700634,174550,613067,r,87275l,87275e" filled="f" strokeweight=".84042mm">
                  <v:stroke endcap="round"/>
                  <v:path arrowok="t" textboxrect="0,0,700634,349100"/>
                </v:shape>
                <v:shape id="Shape 14249" o:spid="_x0000_s1032" style="position:absolute;left:9900;top:4665;width:607;height:1141;visibility:visible;mso-wrap-style:square;v-text-anchor:top" coordsize="60713,114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" path="m,l60713,r,114039l,114039,,e" stroked="f" strokeweight="0">
                  <v:stroke endcap="round"/>
                  <v:path arrowok="t" textboxrect="0,0,60713,114039"/>
                </v:shape>
                <v:shape id="Shape 87" o:spid="_x0000_s1033" style="position:absolute;left:9900;top:4665;width:607;height:1141;visibility:visible;mso-wrap-style:square;v-text-anchor:top" coordsize="60713,114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" path="m,114039r60713,l60713,,,,,114039xe" filled="f" strokecolor="white" strokeweight=".84042mm">
                  <v:stroke endcap="round"/>
                  <v:path arrowok="t" textboxrect="0,0,60713,114039"/>
                </v:shape>
                <v:rect id="Rectangle 88" o:spid="_x0000_s1034" style="position:absolute;left:12306;top:4414;width:1007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a</w:t>
                        </w:r>
                      </w:p>
                    </w:txbxContent>
                  </v:textbox>
                </v:rect>
                <v:rect id="Rectangle 89" o:spid="_x0000_s1035" style="position:absolute;left:13064;top:4414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[</w:t>
                        </w:r>
                      </w:p>
                    </w:txbxContent>
                  </v:textbox>
                </v:rect>
                <v:rect id="Rectangle 90" o:spid="_x0000_s1036" style="position:absolute;left:13442;top:4414;width:1008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91" o:spid="_x0000_s1037" style="position:absolute;left:14199;top:4414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:</w:t>
                        </w:r>
                      </w:p>
                    </w:txbxContent>
                  </v:textbox>
                </v:rect>
                <v:rect id="Rectangle 92" o:spid="_x0000_s1038" style="position:absolute;left:14578;top:4414;width:1007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cq2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uIx/D7JfwAufgAAAD//wMAUEsBAi0AFAAGAAgAAAAhANvh9svuAAAAhQEAABMAAAAAAAAAAAAA&#10;AAAAAAAAAFtDb250ZW50X1R5cGVzXS54bWxQSwECLQAUAAYACAAAACEAWvQsW78AAAAVAQAACwAA&#10;AAAAAAAAAAAAAAAfAQAAX3JlbHMvLnJlbHNQSwECLQAUAAYACAAAACEAwLHKtsMAAADb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93" o:spid="_x0000_s1039" style="position:absolute;left:15336;top:4414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W8twwAAANsAAAAPAAAAZHJzL2Rvd25yZXYueG1sRI9Bi8Iw&#10;FITvgv8hPMGbpq4g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r/1vLcMAAADb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]</w:t>
                        </w:r>
                      </w:p>
                    </w:txbxContent>
                  </v:textbox>
                </v:rect>
                <v:shape id="Shape 94" o:spid="_x0000_s1040" style="position:absolute;left:9596;top:9774;width:7917;height:3491;visibility:visible;mso-wrap-style:square;v-text-anchor:top" coordsize="791704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" path="m704137,r87567,174550l704137,349100r,-87275l,261825,,87275r704137,l704137,xe" stroked="f" strokeweight="0">
                  <v:stroke endcap="round"/>
                  <v:path arrowok="t" textboxrect="0,0,791704,349100"/>
                </v:shape>
                <v:shape id="Shape 95" o:spid="_x0000_s1041" style="position:absolute;left:10507;top:9774;width:7006;height:3491;visibility:visible;mso-wrap-style:square;v-text-anchor:top" coordsize="700634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" path="m,261825r613067,l613067,349100,700634,174550,613067,r,87275l,87275e" filled="f" strokeweight=".84042mm">
                  <v:stroke endcap="round"/>
                  <v:path arrowok="t" textboxrect="0,0,700634,349100"/>
                </v:shape>
                <v:shape id="Shape 14250" o:spid="_x0000_s1042" style="position:absolute;left:9900;top:10950;width:607;height:1140;visibility:visible;mso-wrap-style:square;v-text-anchor:top" coordsize="60713,114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" path="m,l60713,r,114039l,114039,,e" stroked="f" strokeweight="0">
                  <v:stroke endcap="round"/>
                  <v:path arrowok="t" textboxrect="0,0,60713,114039"/>
                </v:shape>
                <v:shape id="Shape 97" o:spid="_x0000_s1043" style="position:absolute;left:9900;top:10950;width:607;height:1140;visibility:visible;mso-wrap-style:square;v-text-anchor:top" coordsize="60713,114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" path="m,114039r60713,l60713,,,,,114039xe" filled="f" strokecolor="white" strokeweight=".84042mm">
                  <v:stroke endcap="round"/>
                  <v:path arrowok="t" textboxrect="0,0,60713,114039"/>
                </v:shape>
                <v:rect id="Rectangle 98" o:spid="_x0000_s1044" style="position:absolute;left:12306;top:10698;width:1007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b</w:t>
                        </w:r>
                      </w:p>
                    </w:txbxContent>
                  </v:textbox>
                </v:rect>
                <v:rect id="Rectangle 99" o:spid="_x0000_s1045" style="position:absolute;left:13064;top:10698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[</w:t>
                        </w:r>
                      </w:p>
                    </w:txbxContent>
                  </v:textbox>
                </v:rect>
                <v:rect id="Rectangle 100" o:spid="_x0000_s1046" style="position:absolute;left:13442;top:10698;width:1008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+xKxQAAANw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fxE8OUZmUDPHgAAAP//AwBQSwECLQAUAAYACAAAACEA2+H2y+4AAACFAQAAEwAAAAAAAAAA&#10;AAAAAAAAAAAAW0NvbnRlbnRfVHlwZXNdLnhtbFBLAQItABQABgAIAAAAIQBa9CxbvwAAABUBAAAL&#10;AAAAAAAAAAAAAAAAAB8BAABfcmVscy8ucmVsc1BLAQItABQABgAIAAAAIQDPO+xKxQAAANw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101" o:spid="_x0000_s1047" style="position:absolute;left:14199;top:10698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:</w:t>
                        </w:r>
                      </w:p>
                    </w:txbxContent>
                  </v:textbox>
                </v:rect>
                <v:rect id="Rectangle 102" o:spid="_x0000_s1048" style="position:absolute;left:14578;top:10698;width:1007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103" o:spid="_x0000_s1049" style="position:absolute;left:15336;top:10698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]</w:t>
                        </w:r>
                      </w:p>
                    </w:txbxContent>
                  </v:textbox>
                </v:rect>
                <v:shape id="Shape 104" o:spid="_x0000_s1050" style="position:absolute;left:28021;top:3490;width:7005;height:3491;visibility:visible;mso-wrap-style:square;v-text-anchor:top" coordsize="700537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" path="m612970,r87567,174550l612970,349100r,-87276l,261824,,87275r612970,l612970,xe" fillcolor="#c8d6e6" stroked="f" strokeweight="0">
                  <v:stroke endcap="round"/>
                  <v:path arrowok="t" textboxrect="0,0,700537,349100"/>
                </v:shape>
                <v:shape id="Shape 105" o:spid="_x0000_s1051" style="position:absolute;left:28021;top:3490;width:7005;height:3491;visibility:visible;mso-wrap-style:square;v-text-anchor:top" coordsize="700537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" path="m,261824r612970,l612970,349100,700537,174550,612970,r,87275l,87275,,261824xe" filled="f" strokeweight=".84042mm">
                  <v:stroke endcap="round"/>
                  <v:path arrowok="t" textboxrect="0,0,700537,349100"/>
                </v:shape>
                <v:rect id="Rectangle 106" o:spid="_x0000_s1052" style="position:absolute;left:29744;top:4414;width:1209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X</w:t>
                        </w:r>
                      </w:p>
                    </w:txbxContent>
                  </v:textbox>
                </v:rect>
                <v:rect id="Rectangle 107" o:spid="_x0000_s1053" style="position:absolute;left:30652;top:4414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[</w:t>
                        </w:r>
                      </w:p>
                    </w:txbxContent>
                  </v:textbox>
                </v:rect>
                <v:rect id="Rectangle 108" o:spid="_x0000_s1054" style="position:absolute;left:31030;top:4414;width:1008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eBMxQAAANw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fxEaOUZmUDPHgAAAP//AwBQSwECLQAUAAYACAAAACEA2+H2y+4AAACFAQAAEwAAAAAAAAAA&#10;AAAAAAAAAAAAW0NvbnRlbnRfVHlwZXNdLnhtbFBLAQItABQABgAIAAAAIQBa9CxbvwAAABUBAAAL&#10;AAAAAAAAAAAAAAAAAB8BAABfcmVscy8ucmVsc1BLAQItABQABgAIAAAAIQAxTeBMxQAAANw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109" o:spid="_x0000_s1055" style="position:absolute;left:31788;top:4414;width:504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:</w:t>
                        </w:r>
                      </w:p>
                    </w:txbxContent>
                  </v:textbox>
                </v:rect>
                <v:rect id="Rectangle 110" o:spid="_x0000_s1056" style="position:absolute;left:32167;top:4414;width:1007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111" o:spid="_x0000_s1057" style="position:absolute;left:32924;top:4414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]</w:t>
                        </w:r>
                      </w:p>
                    </w:txbxContent>
                  </v:textbox>
                </v:rect>
                <v:shape id="Shape 112" o:spid="_x0000_s1058" style="position:absolute;left:28021;top:9774;width:7005;height:3491;visibility:visible;mso-wrap-style:square;v-text-anchor:top" coordsize="700537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" path="m612970,r87567,174550l612970,349100r,-87275l,261825,,87275r612970,l612970,xe" fillcolor="#c8d6e6" stroked="f" strokeweight="0">
                  <v:stroke endcap="round"/>
                  <v:path arrowok="t" textboxrect="0,0,700537,349100"/>
                </v:shape>
                <v:shape id="Shape 113" o:spid="_x0000_s1059" style="position:absolute;left:28021;top:9774;width:7005;height:3491;visibility:visible;mso-wrap-style:square;v-text-anchor:top" coordsize="700537,34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" path="m,261825r612970,l612970,349100,700537,174550,612970,r,87275l,87275,,261825xe" filled="f" strokeweight=".84042mm">
                  <v:stroke endcap="round"/>
                  <v:path arrowok="t" textboxrect="0,0,700537,349100"/>
                </v:shape>
                <v:rect id="Rectangle 114" o:spid="_x0000_s1060" style="position:absolute;left:29744;top:10698;width:1209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X</w:t>
                        </w:r>
                      </w:p>
                    </w:txbxContent>
                  </v:textbox>
                </v:rect>
                <v:rect id="Rectangle 115" o:spid="_x0000_s1061" style="position:absolute;left:30652;top:10698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[</w:t>
                        </w:r>
                      </w:p>
                    </w:txbxContent>
                  </v:textbox>
                </v:rect>
                <v:rect id="Rectangle 116" o:spid="_x0000_s1062" style="position:absolute;left:31030;top:10698;width:1008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7</w:t>
                        </w:r>
                      </w:p>
                    </w:txbxContent>
                  </v:textbox>
                </v:rect>
                <v:rect id="Rectangle 117" o:spid="_x0000_s1063" style="position:absolute;left:31788;top:10698;width:504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:</w:t>
                        </w:r>
                      </w:p>
                    </w:txbxContent>
                  </v:textbox>
                </v:rect>
                <v:rect id="Rectangle 118" o:spid="_x0000_s1064" style="position:absolute;left:32167;top:10698;width:1007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4</w:t>
                        </w:r>
                      </w:p>
                    </w:txbxContent>
                  </v:textbox>
                </v:rect>
                <v:rect id="Rectangle 119" o:spid="_x0000_s1065" style="position:absolute;left:32924;top:10698;width:503;height:20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sz w:val="21"/>
                          </w:rPr>
                          <w:t>]</w:t>
                        </w:r>
                      </w:p>
                    </w:txbxContent>
                  </v:textbox>
                </v:rect>
                <v:shape id="Shape 120" o:spid="_x0000_s1066" style="position:absolute;left:36778;top:2792;width:2627;height:11171;visibility:visible;mso-wrap-style:square;v-text-anchor:top" coordsize="262701,1117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" path="m,l87567,v48356,,87470,39080,87567,87275c175134,87275,175134,87275,175134,87275r,l175134,471285v-97,48243,39113,87313,87470,87313c262604,558598,262604,558598,262701,558598v-48454,,-87567,39071,-87567,87275c175134,645873,175134,645873,175134,645873r,l175134,1029883v,48205,-39211,87275,-87567,87275c87567,1117158,87567,1117158,87567,1117158r-87567,e" filled="f" strokeweight=".84042mm">
                  <v:stroke endcap="round"/>
                  <v:path arrowok="t" textboxrect="0,0,262701,1117158"/>
                </v:shape>
                <v:rect id="Rectangle 9767" o:spid="_x0000_s1067" style="position:absolute;left:40424;top:6274;width:1296;height:2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>2</w:t>
                        </w:r>
                      </w:p>
                    </w:txbxContent>
                  </v:textbox>
                </v:rect>
                <v:rect id="Rectangle 9768" o:spid="_x0000_s1068" style="position:absolute;left:41398;top:6274;width:648;height:2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2" o:spid="_x0000_s1069" style="position:absolute;left:41886;top:6583;width:1295;height:2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>–</w:t>
                        </w:r>
                      </w:p>
                    </w:txbxContent>
                  </v:textbox>
                </v:rect>
                <v:rect id="Rectangle 123" o:spid="_x0000_s1070" style="position:absolute;left:42860;top:6274;width:647;height:2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4" o:spid="_x0000_s1071" style="position:absolute;left:43346;top:6274;width:5694;height:2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bYp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B98w/OZcIGcPQAAAP//AwBQSwECLQAUAAYACAAAACEA2+H2y+4AAACFAQAAEwAAAAAAAAAAAAAA&#10;AAAAAAAAW0NvbnRlbnRfVHlwZXNdLnhtbFBLAQItABQABgAIAAAAIQBa9CxbvwAAABUBAAALAAAA&#10;AAAAAAAAAAAAAB8BAABfcmVscy8ucmVsc1BLAQItABQABgAIAAAAIQD7tbYp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 xml:space="preserve">BCD </w:t>
                        </w:r>
                      </w:p>
                    </w:txbxContent>
                  </v:textbox>
                </v:rect>
                <v:rect id="Rectangle 125" o:spid="_x0000_s1072" style="position:absolute;left:41350;top:8369;width:6470;height:2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>Digits</w:t>
                        </w:r>
                      </w:p>
                    </w:txbxContent>
                  </v:textbox>
                </v:rect>
                <v:shape id="Shape 126" o:spid="_x0000_s1073" style="position:absolute;left:7004;top:3490;width:2627;height:9775;visibility:visible;mso-wrap-style:square;v-text-anchor:top" coordsize="262653,9775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" path="m262653,977518r-87567,c126729,977518,87616,938448,87518,890243v,,,,,l87518,890243r,-351922c87616,490117,48366,451046,,451046v,,,,,c48357,451046,87518,411938,87518,363742v,,,,,l87518,363742r,-276467c87518,39080,126729,,175086,v,,,,,l175086,r87567,e" filled="f" strokeweight=".84042mm">
                  <v:stroke endcap="round"/>
                  <v:path arrowok="t" textboxrect="0,0,262653,977518"/>
                </v:shape>
                <v:rect id="Rectangle 127" o:spid="_x0000_s1074" style="position:absolute;left:729;top:5897;width:5693;height:2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 xml:space="preserve">BCD </w:t>
                        </w:r>
                      </w:p>
                    </w:txbxContent>
                  </v:textbox>
                </v:rect>
                <v:rect id="Rectangle 128" o:spid="_x0000_s1075" style="position:absolute;top:7992;width:6986;height:2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rFonts w:ascii="Arial" w:eastAsia="Arial" w:hAnsi="Arial" w:cs="Arial"/>
                            <w:b/>
                            <w:sz w:val="27"/>
                          </w:rPr>
                          <w:t>Inputs</w:t>
                        </w:r>
                      </w:p>
                    </w:txbxContent>
                  </v:textbox>
                </v:rect>
                <v:rect id="Rectangle 129" o:spid="_x0000_s1076" style="position:absolute;left:48345;top:16249;width:536;height:24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" filled="f" stroked="f">
                  <v:textbox inset="0,0,0,0">
                    <w:txbxContent>
                      <w:p w:rsidR="008C1D9A" w:rsidRDefault="008C1D9A" w:rsidP="008C1D9A">
                        <w:r>
                          <w:rPr>
                            <w:sz w:val="28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306CAB" w:rsidRPr="007A10F0" w:rsidRDefault="00306CAB">
      <w:pPr>
        <w:rPr>
          <w:rFonts w:ascii="Arial" w:hAnsi="Arial" w:cs="Arial"/>
          <w:sz w:val="24"/>
          <w:szCs w:val="24"/>
        </w:rPr>
      </w:pPr>
    </w:p>
    <w:p w:rsidR="005D7C5B" w:rsidRPr="007A10F0" w:rsidRDefault="005D7C5B" w:rsidP="004313C3">
      <w:pPr>
        <w:pStyle w:val="Heading1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Part 1 Instructions</w:t>
      </w:r>
    </w:p>
    <w:p w:rsidR="005D7C5B" w:rsidRPr="007A10F0" w:rsidRDefault="005D7C5B" w:rsidP="005D7C5B">
      <w:pPr>
        <w:pStyle w:val="BodyText"/>
        <w:numPr>
          <w:ilvl w:val="0"/>
          <w:numId w:val="1"/>
        </w:numPr>
        <w:ind w:left="360"/>
        <w:rPr>
          <w:rFonts w:ascii="Arial" w:hAnsi="Arial" w:cs="Arial"/>
          <w:szCs w:val="24"/>
        </w:rPr>
      </w:pPr>
      <w:r w:rsidRPr="007A10F0">
        <w:rPr>
          <w:rFonts w:ascii="Arial" w:hAnsi="Arial" w:cs="Arial"/>
          <w:szCs w:val="24"/>
        </w:rPr>
        <w:t>This time let’s use the default template file provided by your instructor. It is generally located on the course website.</w:t>
      </w:r>
    </w:p>
    <w:p w:rsidR="005D7C5B" w:rsidRPr="007A10F0" w:rsidRDefault="005D7C5B" w:rsidP="005D7C5B">
      <w:pPr>
        <w:pStyle w:val="BodyText"/>
        <w:numPr>
          <w:ilvl w:val="0"/>
          <w:numId w:val="1"/>
        </w:numPr>
        <w:ind w:left="360"/>
        <w:rPr>
          <w:rFonts w:ascii="Arial" w:hAnsi="Arial" w:cs="Arial"/>
          <w:szCs w:val="24"/>
        </w:rPr>
      </w:pPr>
      <w:r w:rsidRPr="007A10F0">
        <w:rPr>
          <w:rFonts w:ascii="Arial" w:hAnsi="Arial" w:cs="Arial"/>
          <w:szCs w:val="24"/>
        </w:rPr>
        <w:t xml:space="preserve">Unzip the template file to your Z drive. </w:t>
      </w:r>
    </w:p>
    <w:p w:rsidR="005D7C5B" w:rsidRPr="007A10F0" w:rsidRDefault="005D7C5B" w:rsidP="005D7C5B">
      <w:pPr>
        <w:pStyle w:val="BodyText"/>
        <w:numPr>
          <w:ilvl w:val="0"/>
          <w:numId w:val="1"/>
        </w:numPr>
        <w:ind w:left="360"/>
        <w:rPr>
          <w:rFonts w:ascii="Arial" w:hAnsi="Arial" w:cs="Arial"/>
          <w:szCs w:val="24"/>
        </w:rPr>
      </w:pPr>
      <w:r w:rsidRPr="007A10F0">
        <w:rPr>
          <w:rFonts w:ascii="Arial" w:hAnsi="Arial" w:cs="Arial"/>
          <w:szCs w:val="24"/>
        </w:rPr>
        <w:t xml:space="preserve">Launch the project from your Z drive by double-clicking on the </w:t>
      </w:r>
      <w:r w:rsidR="002021F7">
        <w:rPr>
          <w:rFonts w:ascii="Arial" w:hAnsi="Arial" w:cs="Arial"/>
          <w:szCs w:val="24"/>
        </w:rPr>
        <w:t>de10_generic</w:t>
      </w:r>
      <w:r w:rsidRPr="007A10F0">
        <w:rPr>
          <w:rFonts w:ascii="Arial" w:hAnsi="Arial" w:cs="Arial"/>
          <w:szCs w:val="24"/>
        </w:rPr>
        <w:t xml:space="preserve">.qpf file. </w:t>
      </w:r>
    </w:p>
    <w:p w:rsidR="005D7C5B" w:rsidRPr="007A10F0" w:rsidRDefault="005D7C5B" w:rsidP="005D7C5B">
      <w:pPr>
        <w:pStyle w:val="BodyText"/>
        <w:numPr>
          <w:ilvl w:val="0"/>
          <w:numId w:val="1"/>
        </w:numPr>
        <w:ind w:left="360"/>
        <w:rPr>
          <w:rFonts w:ascii="Arial" w:hAnsi="Arial" w:cs="Arial"/>
          <w:szCs w:val="24"/>
        </w:rPr>
      </w:pPr>
      <w:r w:rsidRPr="007A10F0">
        <w:rPr>
          <w:rFonts w:ascii="Arial" w:hAnsi="Arial" w:cs="Arial"/>
          <w:szCs w:val="24"/>
        </w:rPr>
        <w:t xml:space="preserve">Go to PROJECT | COPY PROJECT </w:t>
      </w:r>
    </w:p>
    <w:p w:rsidR="005D7C5B" w:rsidRPr="007A10F0" w:rsidRDefault="005D7C5B" w:rsidP="005D7C5B">
      <w:pPr>
        <w:pStyle w:val="BodyText"/>
        <w:ind w:left="990"/>
        <w:rPr>
          <w:rFonts w:ascii="Arial" w:hAnsi="Arial" w:cs="Arial"/>
          <w:szCs w:val="24"/>
        </w:rPr>
      </w:pPr>
      <w:r w:rsidRPr="007A10F0">
        <w:rPr>
          <w:rFonts w:ascii="Arial" w:hAnsi="Arial" w:cs="Arial"/>
          <w:noProof/>
          <w:szCs w:val="24"/>
        </w:rPr>
        <w:drawing>
          <wp:inline distT="0" distB="0" distL="0" distR="0" wp14:anchorId="3D73082B" wp14:editId="010D4167">
            <wp:extent cx="4244340" cy="1578610"/>
            <wp:effectExtent l="0" t="0" r="3810" b="254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34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C5B" w:rsidRPr="007A10F0" w:rsidRDefault="005D7C5B" w:rsidP="005D7C5B">
      <w:pPr>
        <w:pStyle w:val="BodyText"/>
        <w:ind w:left="990"/>
        <w:rPr>
          <w:rFonts w:ascii="Arial" w:hAnsi="Arial" w:cs="Arial"/>
          <w:szCs w:val="24"/>
        </w:rPr>
      </w:pPr>
    </w:p>
    <w:p w:rsidR="005D7C5B" w:rsidRPr="007A10F0" w:rsidRDefault="005D7C5B" w:rsidP="005D7C5B">
      <w:pPr>
        <w:pStyle w:val="ListParagraph"/>
        <w:numPr>
          <w:ilvl w:val="0"/>
          <w:numId w:val="1"/>
        </w:numPr>
        <w:ind w:left="36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Enter lab4 as the New Project Name. Go to your lab4 directory and create a lab4 folder for this project. Also enter the new project name as lab4.</w:t>
      </w:r>
    </w:p>
    <w:p w:rsidR="005D7C5B" w:rsidRPr="007A10F0" w:rsidRDefault="005D7C5B" w:rsidP="005D7C5B">
      <w:pPr>
        <w:pStyle w:val="ListParagraph"/>
        <w:ind w:left="36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 </w:t>
      </w:r>
      <w:r w:rsidRPr="007A10F0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4253230" cy="1339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23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C5B" w:rsidRPr="007A10F0" w:rsidRDefault="005D7C5B" w:rsidP="005D7C5B">
      <w:pPr>
        <w:rPr>
          <w:rFonts w:ascii="Arial" w:hAnsi="Arial" w:cs="Arial"/>
          <w:sz w:val="24"/>
          <w:szCs w:val="24"/>
        </w:rPr>
      </w:pPr>
    </w:p>
    <w:p w:rsidR="005D7C5B" w:rsidRPr="007A10F0" w:rsidRDefault="005D7C5B" w:rsidP="005D7C5B">
      <w:pPr>
        <w:pStyle w:val="ListParagraph"/>
        <w:numPr>
          <w:ilvl w:val="0"/>
          <w:numId w:val="1"/>
        </w:numPr>
        <w:ind w:left="36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New project launches. Close the old project. </w:t>
      </w:r>
    </w:p>
    <w:p w:rsidR="00276A39" w:rsidRPr="007A10F0" w:rsidRDefault="005D7C5B" w:rsidP="00276A39">
      <w:pPr>
        <w:pStyle w:val="ListParagraph"/>
        <w:numPr>
          <w:ilvl w:val="0"/>
          <w:numId w:val="1"/>
        </w:numPr>
        <w:ind w:left="36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Create a new Verilog file called </w:t>
      </w:r>
      <w:proofErr w:type="spellStart"/>
      <w:r w:rsidRPr="007A10F0">
        <w:rPr>
          <w:rFonts w:ascii="Arial" w:hAnsi="Arial" w:cs="Arial"/>
          <w:sz w:val="24"/>
          <w:szCs w:val="24"/>
        </w:rPr>
        <w:t>bcd_</w:t>
      </w:r>
      <w:proofErr w:type="gramStart"/>
      <w:r w:rsidRPr="007A10F0">
        <w:rPr>
          <w:rFonts w:ascii="Arial" w:hAnsi="Arial" w:cs="Arial"/>
          <w:sz w:val="24"/>
          <w:szCs w:val="24"/>
        </w:rPr>
        <w:t>adder.v</w:t>
      </w:r>
      <w:proofErr w:type="spellEnd"/>
      <w:proofErr w:type="gramEnd"/>
    </w:p>
    <w:p w:rsidR="00276A39" w:rsidRPr="007A10F0" w:rsidRDefault="00276A39" w:rsidP="00276A39">
      <w:pPr>
        <w:rPr>
          <w:rFonts w:ascii="Arial" w:hAnsi="Arial" w:cs="Arial"/>
          <w:sz w:val="24"/>
          <w:szCs w:val="24"/>
        </w:rPr>
      </w:pPr>
    </w:p>
    <w:p w:rsidR="00276A39" w:rsidRPr="007A10F0" w:rsidRDefault="00276A39" w:rsidP="00276A39">
      <w:pPr>
        <w:rPr>
          <w:rFonts w:ascii="Arial" w:hAnsi="Arial" w:cs="Arial"/>
          <w:sz w:val="24"/>
          <w:szCs w:val="24"/>
        </w:rPr>
      </w:pPr>
    </w:p>
    <w:p w:rsidR="00276A39" w:rsidRPr="007A10F0" w:rsidRDefault="00276A39" w:rsidP="00276A39">
      <w:pPr>
        <w:rPr>
          <w:rFonts w:ascii="Arial" w:hAnsi="Arial" w:cs="Arial"/>
          <w:sz w:val="24"/>
          <w:szCs w:val="24"/>
        </w:rPr>
      </w:pPr>
    </w:p>
    <w:p w:rsidR="00276A39" w:rsidRPr="007A10F0" w:rsidRDefault="00276A39" w:rsidP="00276A39">
      <w:pPr>
        <w:pStyle w:val="ListParagraph"/>
        <w:numPr>
          <w:ilvl w:val="0"/>
          <w:numId w:val="1"/>
        </w:numPr>
        <w:ind w:left="36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lastRenderedPageBreak/>
        <w:t>In the Verilog file, please code a BCD adder. It should follow the following format.</w:t>
      </w:r>
    </w:p>
    <w:p w:rsidR="00276A39" w:rsidRPr="007A10F0" w:rsidRDefault="00276A39" w:rsidP="00276A39">
      <w:pPr>
        <w:pStyle w:val="ListParagraph"/>
        <w:ind w:left="360"/>
        <w:rPr>
          <w:rFonts w:ascii="Arial" w:hAnsi="Arial" w:cs="Arial"/>
          <w:sz w:val="24"/>
          <w:szCs w:val="24"/>
        </w:rPr>
      </w:pPr>
    </w:p>
    <w:p w:rsidR="004313C3" w:rsidRPr="007A10F0" w:rsidRDefault="004313C3">
      <w:pPr>
        <w:rPr>
          <w:rFonts w:ascii="Arial" w:hAnsi="Arial" w:cs="Arial"/>
          <w:sz w:val="24"/>
          <w:szCs w:val="24"/>
        </w:rPr>
      </w:pPr>
    </w:p>
    <w:p w:rsidR="005D7C5B" w:rsidRPr="00210691" w:rsidRDefault="004313C3" w:rsidP="00210691">
      <w:pPr>
        <w:pStyle w:val="Subtitle"/>
        <w:rPr>
          <w:rStyle w:val="Strong"/>
        </w:rPr>
      </w:pPr>
      <w:r w:rsidRPr="00210691">
        <w:rPr>
          <w:rStyle w:val="Strong"/>
        </w:rPr>
        <w:t>m</w:t>
      </w:r>
      <w:r w:rsidR="005D7C5B" w:rsidRPr="00210691">
        <w:rPr>
          <w:rStyle w:val="Strong"/>
        </w:rPr>
        <w:t xml:space="preserve">odule </w:t>
      </w:r>
      <w:proofErr w:type="spellStart"/>
      <w:r w:rsidR="005D7C5B" w:rsidRPr="00210691">
        <w:rPr>
          <w:rStyle w:val="Strong"/>
        </w:rPr>
        <w:t>bcd_</w:t>
      </w:r>
      <w:proofErr w:type="gramStart"/>
      <w:r w:rsidR="005D7C5B" w:rsidRPr="00210691">
        <w:rPr>
          <w:rStyle w:val="Strong"/>
        </w:rPr>
        <w:t>adder</w:t>
      </w:r>
      <w:proofErr w:type="spellEnd"/>
      <w:r w:rsidR="005D7C5B" w:rsidRPr="00210691">
        <w:rPr>
          <w:rStyle w:val="Strong"/>
        </w:rPr>
        <w:t>(</w:t>
      </w:r>
      <w:proofErr w:type="gramEnd"/>
    </w:p>
    <w:p w:rsidR="005D7C5B" w:rsidRPr="00210691" w:rsidRDefault="005D7C5B" w:rsidP="00210691">
      <w:pPr>
        <w:pStyle w:val="Subtitle"/>
        <w:rPr>
          <w:rStyle w:val="Strong"/>
        </w:rPr>
      </w:pPr>
      <w:proofErr w:type="spellStart"/>
      <w:proofErr w:type="gramStart"/>
      <w:r w:rsidRPr="00210691">
        <w:rPr>
          <w:rStyle w:val="Strong"/>
        </w:rPr>
        <w:t>a,b</w:t>
      </w:r>
      <w:proofErr w:type="gramEnd"/>
      <w:r w:rsidRPr="00210691">
        <w:rPr>
          <w:rStyle w:val="Strong"/>
        </w:rPr>
        <w:t>,x</w:t>
      </w:r>
      <w:proofErr w:type="spellEnd"/>
    </w:p>
    <w:p w:rsidR="005D7C5B" w:rsidRPr="00210691" w:rsidRDefault="005D7C5B" w:rsidP="00210691">
      <w:pPr>
        <w:pStyle w:val="Subtitle"/>
        <w:rPr>
          <w:rStyle w:val="Strong"/>
        </w:rPr>
      </w:pPr>
      <w:r w:rsidRPr="00210691">
        <w:rPr>
          <w:rStyle w:val="Strong"/>
        </w:rPr>
        <w:t>);</w:t>
      </w:r>
    </w:p>
    <w:p w:rsidR="005D7C5B" w:rsidRPr="00210691" w:rsidRDefault="00FA085D" w:rsidP="00210691">
      <w:pPr>
        <w:pStyle w:val="Subtitle"/>
        <w:rPr>
          <w:rStyle w:val="Strong"/>
        </w:rPr>
      </w:pPr>
      <w:r>
        <w:rPr>
          <w:rStyle w:val="Strong"/>
        </w:rPr>
        <w:t>i</w:t>
      </w:r>
      <w:r w:rsidR="005D7C5B" w:rsidRPr="00210691">
        <w:rPr>
          <w:rStyle w:val="Strong"/>
        </w:rPr>
        <w:t>nput wire [3:0] a;</w:t>
      </w:r>
    </w:p>
    <w:p w:rsidR="005D7C5B" w:rsidRPr="00210691" w:rsidRDefault="00FA085D" w:rsidP="00210691">
      <w:pPr>
        <w:pStyle w:val="Subtitle"/>
        <w:rPr>
          <w:rStyle w:val="Strong"/>
        </w:rPr>
      </w:pPr>
      <w:r>
        <w:rPr>
          <w:rStyle w:val="Strong"/>
        </w:rPr>
        <w:t>i</w:t>
      </w:r>
      <w:r w:rsidR="005D7C5B" w:rsidRPr="00210691">
        <w:rPr>
          <w:rStyle w:val="Strong"/>
        </w:rPr>
        <w:t>nput wire [3:0] b;</w:t>
      </w:r>
    </w:p>
    <w:p w:rsidR="005D7C5B" w:rsidRPr="00210691" w:rsidRDefault="00FA085D" w:rsidP="00210691">
      <w:pPr>
        <w:pStyle w:val="Subtitle"/>
        <w:rPr>
          <w:rStyle w:val="Strong"/>
        </w:rPr>
      </w:pPr>
      <w:r>
        <w:rPr>
          <w:rStyle w:val="Strong"/>
        </w:rPr>
        <w:t>o</w:t>
      </w:r>
      <w:r w:rsidR="005D7C5B" w:rsidRPr="00210691">
        <w:rPr>
          <w:rStyle w:val="Strong"/>
        </w:rPr>
        <w:t xml:space="preserve">utput </w:t>
      </w:r>
      <w:proofErr w:type="spellStart"/>
      <w:r w:rsidR="005D7C5B" w:rsidRPr="00210691">
        <w:rPr>
          <w:rStyle w:val="Strong"/>
        </w:rPr>
        <w:t>reg</w:t>
      </w:r>
      <w:proofErr w:type="spellEnd"/>
      <w:r w:rsidR="005D7C5B" w:rsidRPr="00210691">
        <w:rPr>
          <w:rStyle w:val="Strong"/>
        </w:rPr>
        <w:t xml:space="preserve"> [7:0] x;</w:t>
      </w:r>
    </w:p>
    <w:p w:rsidR="00276A39" w:rsidRPr="00210691" w:rsidRDefault="00276A39" w:rsidP="00210691">
      <w:pPr>
        <w:pStyle w:val="Subtitle"/>
        <w:rPr>
          <w:rStyle w:val="Strong"/>
        </w:rPr>
      </w:pPr>
    </w:p>
    <w:p w:rsidR="00276A39" w:rsidRPr="00210691" w:rsidRDefault="00276A39" w:rsidP="00210691">
      <w:pPr>
        <w:pStyle w:val="Subtitle"/>
        <w:rPr>
          <w:rStyle w:val="Strong"/>
        </w:rPr>
      </w:pPr>
      <w:r w:rsidRPr="00210691">
        <w:rPr>
          <w:rStyle w:val="Strong"/>
        </w:rPr>
        <w:t xml:space="preserve">//Write your code here. </w:t>
      </w:r>
    </w:p>
    <w:p w:rsidR="00276A39" w:rsidRPr="00210691" w:rsidRDefault="00276A39" w:rsidP="00210691">
      <w:pPr>
        <w:pStyle w:val="Subtitle"/>
        <w:rPr>
          <w:rStyle w:val="Strong"/>
        </w:rPr>
      </w:pPr>
    </w:p>
    <w:p w:rsidR="00276A39" w:rsidRPr="00210691" w:rsidRDefault="00FA085D" w:rsidP="00210691">
      <w:pPr>
        <w:pStyle w:val="Subtitle"/>
        <w:rPr>
          <w:rStyle w:val="Strong"/>
        </w:rPr>
      </w:pPr>
      <w:proofErr w:type="spellStart"/>
      <w:r>
        <w:rPr>
          <w:rStyle w:val="Strong"/>
        </w:rPr>
        <w:t>endmodule</w:t>
      </w:r>
      <w:proofErr w:type="spellEnd"/>
    </w:p>
    <w:p w:rsidR="00276A39" w:rsidRPr="007A10F0" w:rsidRDefault="00276A39">
      <w:pPr>
        <w:rPr>
          <w:rFonts w:ascii="Arial" w:hAnsi="Arial" w:cs="Arial"/>
          <w:sz w:val="24"/>
          <w:szCs w:val="24"/>
        </w:rPr>
      </w:pPr>
    </w:p>
    <w:p w:rsidR="00276A39" w:rsidRPr="007A10F0" w:rsidRDefault="00276A39" w:rsidP="00276A39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9) Test your BCD adder using </w:t>
      </w:r>
      <w:proofErr w:type="spellStart"/>
      <w:r w:rsidRPr="007A10F0">
        <w:rPr>
          <w:rFonts w:ascii="Arial" w:hAnsi="Arial" w:cs="Arial"/>
          <w:sz w:val="24"/>
          <w:szCs w:val="24"/>
        </w:rPr>
        <w:t>ModelSim</w:t>
      </w:r>
      <w:proofErr w:type="spellEnd"/>
      <w:r w:rsidRPr="007A10F0">
        <w:rPr>
          <w:rFonts w:ascii="Arial" w:hAnsi="Arial" w:cs="Arial"/>
          <w:sz w:val="24"/>
          <w:szCs w:val="24"/>
        </w:rPr>
        <w:t xml:space="preserve"> and provide a screenshot of the simulation in your submission. Please make sure your simulation shows all binary inputs and outputs. </w:t>
      </w:r>
    </w:p>
    <w:p w:rsidR="00276A39" w:rsidRPr="007A10F0" w:rsidRDefault="00276A39">
      <w:p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br w:type="page"/>
      </w:r>
    </w:p>
    <w:p w:rsidR="00276A39" w:rsidRPr="007A10F0" w:rsidRDefault="00276A39" w:rsidP="004313C3">
      <w:pPr>
        <w:pStyle w:val="Heading1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lastRenderedPageBreak/>
        <w:t xml:space="preserve">Part 2: BCD to 7-segment display decoder </w:t>
      </w:r>
    </w:p>
    <w:p w:rsidR="00156639" w:rsidRPr="007A10F0" w:rsidRDefault="00276A39" w:rsidP="00156639">
      <w:pPr>
        <w:pStyle w:val="ListParagraph"/>
        <w:numPr>
          <w:ilvl w:val="0"/>
          <w:numId w:val="3"/>
        </w:numPr>
        <w:spacing w:after="202" w:line="239" w:lineRule="auto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Design a module using Verilog’s behavioral design method that can perform a BCD to seven segment display </w:t>
      </w:r>
      <w:proofErr w:type="gramStart"/>
      <w:r w:rsidRPr="007A10F0">
        <w:rPr>
          <w:rFonts w:ascii="Arial" w:hAnsi="Arial" w:cs="Arial"/>
          <w:sz w:val="24"/>
          <w:szCs w:val="24"/>
        </w:rPr>
        <w:t>decoder</w:t>
      </w:r>
      <w:proofErr w:type="gramEnd"/>
      <w:r w:rsidRPr="007A10F0">
        <w:rPr>
          <w:rFonts w:ascii="Arial" w:hAnsi="Arial" w:cs="Arial"/>
          <w:sz w:val="24"/>
          <w:szCs w:val="24"/>
        </w:rPr>
        <w:t xml:space="preserve">. This module receives a 4-bit binary input and generates the seven output signals (a-g) </w:t>
      </w:r>
      <w:r w:rsidR="00816677" w:rsidRPr="007A10F0">
        <w:rPr>
          <w:rFonts w:ascii="Arial" w:hAnsi="Arial" w:cs="Arial"/>
          <w:sz w:val="24"/>
          <w:szCs w:val="24"/>
        </w:rPr>
        <w:t xml:space="preserve">plus DP (dot pixel) </w:t>
      </w:r>
      <w:r w:rsidRPr="007A10F0">
        <w:rPr>
          <w:rFonts w:ascii="Arial" w:hAnsi="Arial" w:cs="Arial"/>
          <w:sz w:val="24"/>
          <w:szCs w:val="24"/>
        </w:rPr>
        <w:t xml:space="preserve">for the display.  </w:t>
      </w:r>
    </w:p>
    <w:p w:rsidR="004313C3" w:rsidRPr="007A10F0" w:rsidRDefault="004313C3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4313C3" w:rsidRPr="00210691" w:rsidRDefault="004313C3" w:rsidP="00210691">
      <w:pPr>
        <w:pStyle w:val="Subtitle"/>
        <w:rPr>
          <w:rStyle w:val="Strong"/>
        </w:rPr>
      </w:pPr>
      <w:r w:rsidRPr="00210691">
        <w:rPr>
          <w:rStyle w:val="Strong"/>
        </w:rPr>
        <w:t xml:space="preserve">module </w:t>
      </w:r>
      <w:proofErr w:type="spellStart"/>
      <w:r w:rsidRPr="00210691">
        <w:rPr>
          <w:rStyle w:val="Strong"/>
        </w:rPr>
        <w:t>bcd_to_</w:t>
      </w:r>
      <w:proofErr w:type="gramStart"/>
      <w:r w:rsidRPr="00210691">
        <w:rPr>
          <w:rStyle w:val="Strong"/>
        </w:rPr>
        <w:t>seven</w:t>
      </w:r>
      <w:proofErr w:type="spellEnd"/>
      <w:r w:rsidRPr="00210691">
        <w:rPr>
          <w:rStyle w:val="Strong"/>
        </w:rPr>
        <w:t xml:space="preserve">( </w:t>
      </w:r>
      <w:proofErr w:type="spellStart"/>
      <w:r w:rsidRPr="00210691">
        <w:rPr>
          <w:rStyle w:val="Strong"/>
        </w:rPr>
        <w:t>bin</w:t>
      </w:r>
      <w:proofErr w:type="gramEnd"/>
      <w:r w:rsidRPr="00210691">
        <w:rPr>
          <w:rStyle w:val="Strong"/>
        </w:rPr>
        <w:t>_in</w:t>
      </w:r>
      <w:proofErr w:type="spellEnd"/>
      <w:r w:rsidRPr="00210691">
        <w:rPr>
          <w:rStyle w:val="Strong"/>
        </w:rPr>
        <w:t>,</w:t>
      </w:r>
      <w:r w:rsidR="00FA085D">
        <w:rPr>
          <w:rStyle w:val="Strong"/>
        </w:rPr>
        <w:t xml:space="preserve"> </w:t>
      </w:r>
      <w:proofErr w:type="spellStart"/>
      <w:r w:rsidRPr="00210691">
        <w:rPr>
          <w:rStyle w:val="Strong"/>
        </w:rPr>
        <w:t>sseg_out</w:t>
      </w:r>
      <w:proofErr w:type="spellEnd"/>
    </w:p>
    <w:p w:rsidR="004313C3" w:rsidRPr="00210691" w:rsidRDefault="004313C3" w:rsidP="00210691">
      <w:pPr>
        <w:pStyle w:val="Subtitle"/>
        <w:rPr>
          <w:rStyle w:val="Strong"/>
        </w:rPr>
      </w:pPr>
      <w:r w:rsidRPr="00210691">
        <w:rPr>
          <w:rStyle w:val="Strong"/>
        </w:rPr>
        <w:t>);</w:t>
      </w:r>
    </w:p>
    <w:p w:rsidR="004313C3" w:rsidRPr="00210691" w:rsidRDefault="004313C3" w:rsidP="00210691">
      <w:pPr>
        <w:pStyle w:val="Subtitle"/>
        <w:rPr>
          <w:rStyle w:val="Strong"/>
        </w:rPr>
      </w:pPr>
      <w:r w:rsidRPr="00210691">
        <w:rPr>
          <w:rStyle w:val="Strong"/>
        </w:rPr>
        <w:t xml:space="preserve">input wire [3:0] </w:t>
      </w:r>
      <w:proofErr w:type="spellStart"/>
      <w:r w:rsidRPr="00210691">
        <w:rPr>
          <w:rStyle w:val="Strong"/>
        </w:rPr>
        <w:t>bin_in</w:t>
      </w:r>
      <w:proofErr w:type="spellEnd"/>
      <w:r w:rsidRPr="00210691">
        <w:rPr>
          <w:rStyle w:val="Strong"/>
        </w:rPr>
        <w:t>;</w:t>
      </w:r>
    </w:p>
    <w:p w:rsidR="004313C3" w:rsidRPr="00210691" w:rsidRDefault="004313C3" w:rsidP="00210691">
      <w:pPr>
        <w:pStyle w:val="Subtitle"/>
        <w:rPr>
          <w:rStyle w:val="Strong"/>
        </w:rPr>
      </w:pPr>
      <w:r w:rsidRPr="00210691">
        <w:rPr>
          <w:rStyle w:val="Strong"/>
        </w:rPr>
        <w:t xml:space="preserve">output </w:t>
      </w:r>
      <w:proofErr w:type="spellStart"/>
      <w:r w:rsidRPr="00210691">
        <w:rPr>
          <w:rStyle w:val="Strong"/>
        </w:rPr>
        <w:t>reg</w:t>
      </w:r>
      <w:proofErr w:type="spellEnd"/>
      <w:r w:rsidRPr="00210691">
        <w:rPr>
          <w:rStyle w:val="Strong"/>
        </w:rPr>
        <w:t xml:space="preserve"> </w:t>
      </w:r>
      <w:r w:rsidR="00816677" w:rsidRPr="00210691">
        <w:rPr>
          <w:rStyle w:val="Strong"/>
        </w:rPr>
        <w:t>[7</w:t>
      </w:r>
      <w:r w:rsidRPr="00210691">
        <w:rPr>
          <w:rStyle w:val="Strong"/>
        </w:rPr>
        <w:t xml:space="preserve">:0] </w:t>
      </w:r>
      <w:proofErr w:type="spellStart"/>
      <w:r w:rsidRPr="00210691">
        <w:rPr>
          <w:rStyle w:val="Strong"/>
        </w:rPr>
        <w:t>sseg_out</w:t>
      </w:r>
      <w:proofErr w:type="spellEnd"/>
      <w:r w:rsidRPr="00210691">
        <w:rPr>
          <w:rStyle w:val="Strong"/>
        </w:rPr>
        <w:t>;</w:t>
      </w:r>
    </w:p>
    <w:p w:rsidR="004313C3" w:rsidRPr="00210691" w:rsidRDefault="004313C3" w:rsidP="00210691">
      <w:pPr>
        <w:pStyle w:val="Subtitle"/>
        <w:rPr>
          <w:rStyle w:val="Strong"/>
        </w:rPr>
      </w:pPr>
      <w:r w:rsidRPr="00210691">
        <w:rPr>
          <w:rStyle w:val="Strong"/>
        </w:rPr>
        <w:t>//write your code here</w:t>
      </w:r>
    </w:p>
    <w:p w:rsidR="004313C3" w:rsidRPr="00210691" w:rsidRDefault="004313C3" w:rsidP="00210691">
      <w:pPr>
        <w:pStyle w:val="Subtitle"/>
        <w:rPr>
          <w:rStyle w:val="Strong"/>
        </w:rPr>
      </w:pPr>
    </w:p>
    <w:p w:rsidR="004313C3" w:rsidRPr="00210691" w:rsidRDefault="00156639" w:rsidP="00210691">
      <w:pPr>
        <w:pStyle w:val="Subtitle"/>
        <w:rPr>
          <w:rStyle w:val="Strong"/>
        </w:rPr>
      </w:pPr>
      <w:proofErr w:type="spellStart"/>
      <w:r w:rsidRPr="00210691">
        <w:rPr>
          <w:rStyle w:val="Strong"/>
        </w:rPr>
        <w:t>e</w:t>
      </w:r>
      <w:r w:rsidR="00FA085D">
        <w:rPr>
          <w:rStyle w:val="Strong"/>
        </w:rPr>
        <w:t>ndmodule</w:t>
      </w:r>
      <w:proofErr w:type="spellEnd"/>
    </w:p>
    <w:p w:rsidR="00156639" w:rsidRPr="007A10F0" w:rsidRDefault="00816677" w:rsidP="00816677">
      <w:pPr>
        <w:pStyle w:val="Heading2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br/>
        <w:t>Example of inputs and outputs:</w:t>
      </w:r>
    </w:p>
    <w:p w:rsidR="00156639" w:rsidRPr="007A10F0" w:rsidRDefault="00156639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The inputs of </w:t>
      </w:r>
      <w:proofErr w:type="spellStart"/>
      <w:r w:rsidRPr="007A10F0">
        <w:rPr>
          <w:rFonts w:ascii="Arial" w:hAnsi="Arial" w:cs="Arial"/>
          <w:sz w:val="24"/>
          <w:szCs w:val="24"/>
        </w:rPr>
        <w:t>bin_in</w:t>
      </w:r>
      <w:proofErr w:type="spellEnd"/>
      <w:r w:rsidRPr="007A10F0">
        <w:rPr>
          <w:rFonts w:ascii="Arial" w:hAnsi="Arial" w:cs="Arial"/>
          <w:sz w:val="24"/>
          <w:szCs w:val="24"/>
        </w:rPr>
        <w:t xml:space="preserve"> should be binary 0 to 1</w:t>
      </w:r>
      <w:r w:rsidR="00816677" w:rsidRPr="007A10F0">
        <w:rPr>
          <w:rFonts w:ascii="Arial" w:hAnsi="Arial" w:cs="Arial"/>
          <w:sz w:val="24"/>
          <w:szCs w:val="24"/>
        </w:rPr>
        <w:t>5</w:t>
      </w:r>
      <w:r w:rsidRPr="007A10F0">
        <w:rPr>
          <w:rFonts w:ascii="Arial" w:hAnsi="Arial" w:cs="Arial"/>
          <w:sz w:val="24"/>
          <w:szCs w:val="24"/>
        </w:rPr>
        <w:t xml:space="preserve">. The outputs of </w:t>
      </w:r>
      <w:proofErr w:type="spellStart"/>
      <w:r w:rsidRPr="007A10F0">
        <w:rPr>
          <w:rFonts w:ascii="Arial" w:hAnsi="Arial" w:cs="Arial"/>
          <w:sz w:val="24"/>
          <w:szCs w:val="24"/>
        </w:rPr>
        <w:t>sseg_out</w:t>
      </w:r>
      <w:proofErr w:type="spellEnd"/>
      <w:r w:rsidRPr="007A10F0">
        <w:rPr>
          <w:rFonts w:ascii="Arial" w:hAnsi="Arial" w:cs="Arial"/>
          <w:sz w:val="24"/>
          <w:szCs w:val="24"/>
        </w:rPr>
        <w:t xml:space="preserve"> should drive a </w:t>
      </w:r>
      <w:proofErr w:type="gramStart"/>
      <w:r w:rsidRPr="007A10F0">
        <w:rPr>
          <w:rFonts w:ascii="Arial" w:hAnsi="Arial" w:cs="Arial"/>
          <w:sz w:val="24"/>
          <w:szCs w:val="24"/>
        </w:rPr>
        <w:t>seven segment</w:t>
      </w:r>
      <w:proofErr w:type="gramEnd"/>
      <w:r w:rsidRPr="007A10F0">
        <w:rPr>
          <w:rFonts w:ascii="Arial" w:hAnsi="Arial" w:cs="Arial"/>
          <w:sz w:val="24"/>
          <w:szCs w:val="24"/>
        </w:rPr>
        <w:t xml:space="preserve"> display to indicate a number from 0-F hexadecimal. </w:t>
      </w:r>
    </w:p>
    <w:p w:rsidR="00156639" w:rsidRPr="007A10F0" w:rsidRDefault="00156639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For instance, if a binary number of 1111 is placed into the decoder, then the output </w:t>
      </w:r>
      <w:proofErr w:type="spellStart"/>
      <w:r w:rsidRPr="007A10F0">
        <w:rPr>
          <w:rFonts w:ascii="Arial" w:hAnsi="Arial" w:cs="Arial"/>
          <w:sz w:val="24"/>
          <w:szCs w:val="24"/>
        </w:rPr>
        <w:t>sseg_out</w:t>
      </w:r>
      <w:proofErr w:type="spellEnd"/>
      <w:r w:rsidRPr="007A10F0">
        <w:rPr>
          <w:rFonts w:ascii="Arial" w:hAnsi="Arial" w:cs="Arial"/>
          <w:sz w:val="24"/>
          <w:szCs w:val="24"/>
        </w:rPr>
        <w:t xml:space="preserve"> should drive a 7-segment display to indicate F. </w:t>
      </w:r>
    </w:p>
    <w:p w:rsidR="00816677" w:rsidRPr="007A10F0" w:rsidRDefault="00816677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156639" w:rsidRPr="007A10F0" w:rsidRDefault="00156639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Input: </w:t>
      </w:r>
      <w:r w:rsidR="000465F9" w:rsidRPr="007A10F0">
        <w:rPr>
          <w:rFonts w:ascii="Arial" w:hAnsi="Arial" w:cs="Arial"/>
          <w:sz w:val="24"/>
          <w:szCs w:val="24"/>
        </w:rPr>
        <w:t>4’b</w:t>
      </w:r>
      <w:r w:rsidR="00816677" w:rsidRPr="007A10F0">
        <w:rPr>
          <w:rFonts w:ascii="Arial" w:hAnsi="Arial" w:cs="Arial"/>
          <w:sz w:val="24"/>
          <w:szCs w:val="24"/>
        </w:rPr>
        <w:t xml:space="preserve">1000 is </w:t>
      </w:r>
      <w:r w:rsidR="00831399">
        <w:rPr>
          <w:rFonts w:ascii="Arial" w:hAnsi="Arial" w:cs="Arial"/>
          <w:sz w:val="24"/>
          <w:szCs w:val="24"/>
        </w:rPr>
        <w:t>8</w:t>
      </w:r>
      <w:r w:rsidR="000465F9" w:rsidRPr="007A10F0">
        <w:rPr>
          <w:rFonts w:ascii="Arial" w:hAnsi="Arial" w:cs="Arial"/>
          <w:sz w:val="24"/>
          <w:szCs w:val="24"/>
        </w:rPr>
        <w:t xml:space="preserve"> in hexadecimal. </w:t>
      </w:r>
      <w:r w:rsidR="00831399">
        <w:rPr>
          <w:rFonts w:ascii="Arial" w:hAnsi="Arial" w:cs="Arial"/>
          <w:sz w:val="24"/>
          <w:szCs w:val="24"/>
        </w:rPr>
        <w:t>All segments should be lit.</w:t>
      </w:r>
      <w:r w:rsidR="000465F9" w:rsidRPr="007A10F0">
        <w:rPr>
          <w:rFonts w:ascii="Arial" w:hAnsi="Arial" w:cs="Arial"/>
          <w:sz w:val="24"/>
          <w:szCs w:val="24"/>
        </w:rPr>
        <w:t xml:space="preserve"> </w:t>
      </w:r>
    </w:p>
    <w:p w:rsidR="00816677" w:rsidRPr="007A10F0" w:rsidRDefault="00156639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Output: </w:t>
      </w:r>
      <w:r w:rsidR="00816677" w:rsidRPr="007A10F0">
        <w:rPr>
          <w:rFonts w:ascii="Arial" w:hAnsi="Arial" w:cs="Arial"/>
          <w:sz w:val="24"/>
          <w:szCs w:val="24"/>
        </w:rPr>
        <w:t>8'b00000000</w:t>
      </w:r>
    </w:p>
    <w:p w:rsidR="000465F9" w:rsidRPr="007A10F0" w:rsidRDefault="000465F9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Input: 4’b</w:t>
      </w:r>
      <w:r w:rsidR="00816677" w:rsidRPr="007A10F0">
        <w:rPr>
          <w:rFonts w:ascii="Arial" w:hAnsi="Arial" w:cs="Arial"/>
          <w:sz w:val="24"/>
          <w:szCs w:val="24"/>
        </w:rPr>
        <w:t>1110 is E in hexadecimal. Should light segments A,</w:t>
      </w:r>
      <w:r w:rsidR="00831399">
        <w:rPr>
          <w:rFonts w:ascii="Arial" w:hAnsi="Arial" w:cs="Arial"/>
          <w:sz w:val="24"/>
          <w:szCs w:val="24"/>
        </w:rPr>
        <w:t>D</w:t>
      </w:r>
      <w:r w:rsidR="00816677" w:rsidRPr="007A10F0">
        <w:rPr>
          <w:rFonts w:ascii="Arial" w:hAnsi="Arial" w:cs="Arial"/>
          <w:sz w:val="24"/>
          <w:szCs w:val="24"/>
        </w:rPr>
        <w:t>,E,F,G.</w:t>
      </w:r>
    </w:p>
    <w:p w:rsidR="00816677" w:rsidRPr="007A10F0" w:rsidRDefault="000465F9" w:rsidP="00816677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Output: </w:t>
      </w:r>
      <w:r w:rsidR="00816677" w:rsidRPr="007A10F0">
        <w:rPr>
          <w:rFonts w:ascii="Arial" w:hAnsi="Arial" w:cs="Arial"/>
          <w:sz w:val="24"/>
          <w:szCs w:val="24"/>
        </w:rPr>
        <w:t>8'b00001100</w:t>
      </w:r>
    </w:p>
    <w:p w:rsidR="00816677" w:rsidRPr="007A10F0" w:rsidRDefault="00816677" w:rsidP="00816677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Input: 4’b0001 is 1 in hexadecimal. Should light segments B and C. </w:t>
      </w:r>
    </w:p>
    <w:p w:rsidR="00816677" w:rsidRPr="007A10F0" w:rsidRDefault="00816677" w:rsidP="00816677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Output: 8'b11110011</w:t>
      </w:r>
    </w:p>
    <w:p w:rsidR="000465F9" w:rsidRPr="007A10F0" w:rsidRDefault="000465F9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816677" w:rsidRPr="00210691" w:rsidRDefault="00816677" w:rsidP="00276A39">
      <w:pPr>
        <w:spacing w:after="202" w:line="239" w:lineRule="auto"/>
        <w:ind w:left="-5" w:hanging="10"/>
        <w:rPr>
          <w:rFonts w:ascii="Arial" w:hAnsi="Arial" w:cs="Arial"/>
          <w:sz w:val="32"/>
          <w:szCs w:val="24"/>
        </w:rPr>
      </w:pPr>
      <w:r w:rsidRPr="00210691">
        <w:rPr>
          <w:rFonts w:ascii="Arial" w:hAnsi="Arial" w:cs="Arial"/>
          <w:sz w:val="32"/>
          <w:szCs w:val="24"/>
        </w:rPr>
        <w:t xml:space="preserve">Question to think about: If we want </w:t>
      </w:r>
      <w:r w:rsidR="00210691">
        <w:rPr>
          <w:rFonts w:ascii="Arial" w:hAnsi="Arial" w:cs="Arial"/>
          <w:sz w:val="32"/>
          <w:szCs w:val="24"/>
        </w:rPr>
        <w:t xml:space="preserve">to display </w:t>
      </w:r>
      <w:r w:rsidR="004E5976">
        <w:rPr>
          <w:rFonts w:ascii="Arial" w:hAnsi="Arial" w:cs="Arial"/>
          <w:sz w:val="32"/>
          <w:szCs w:val="24"/>
        </w:rPr>
        <w:t>the number</w:t>
      </w:r>
      <w:r w:rsidRPr="00210691">
        <w:rPr>
          <w:rFonts w:ascii="Arial" w:hAnsi="Arial" w:cs="Arial"/>
          <w:sz w:val="32"/>
          <w:szCs w:val="24"/>
        </w:rPr>
        <w:t xml:space="preserve"> 1, why are B and C turned off? </w:t>
      </w:r>
      <w:r w:rsidR="00210691">
        <w:rPr>
          <w:rFonts w:ascii="Arial" w:hAnsi="Arial" w:cs="Arial"/>
          <w:sz w:val="32"/>
          <w:szCs w:val="24"/>
        </w:rPr>
        <w:t>Shouldn’t they be turned on?</w:t>
      </w:r>
    </w:p>
    <w:tbl>
      <w:tblPr>
        <w:tblStyle w:val="TableGrid"/>
        <w:tblpPr w:leftFromText="180" w:rightFromText="180" w:vertAnchor="text" w:horzAnchor="margin" w:tblpXSpec="right" w:tblpY="-869"/>
        <w:tblW w:w="0" w:type="auto"/>
        <w:tblLook w:val="04A0" w:firstRow="1" w:lastRow="0" w:firstColumn="1" w:lastColumn="0" w:noHBand="0" w:noVBand="1"/>
      </w:tblPr>
      <w:tblGrid>
        <w:gridCol w:w="1360"/>
        <w:gridCol w:w="1695"/>
      </w:tblGrid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lastRenderedPageBreak/>
              <w:t>Segment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 xml:space="preserve">Bit number 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A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0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B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C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D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E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F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E10CCA" w:rsidRPr="007A10F0" w:rsidTr="00E10CCA"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G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E10CCA" w:rsidRPr="007A10F0" w:rsidTr="00E10CCA">
        <w:trPr>
          <w:trHeight w:val="296"/>
        </w:trPr>
        <w:tc>
          <w:tcPr>
            <w:tcW w:w="1360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 w:rsidRPr="007A10F0">
              <w:rPr>
                <w:rFonts w:ascii="Arial" w:hAnsi="Arial" w:cs="Arial"/>
                <w:sz w:val="24"/>
                <w:szCs w:val="24"/>
              </w:rPr>
              <w:t>DP</w:t>
            </w:r>
          </w:p>
        </w:tc>
        <w:tc>
          <w:tcPr>
            <w:tcW w:w="1695" w:type="dxa"/>
          </w:tcPr>
          <w:p w:rsidR="00E10CCA" w:rsidRPr="007A10F0" w:rsidRDefault="00E10CCA" w:rsidP="00E10CCA">
            <w:pPr>
              <w:spacing w:after="202" w:line="239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</w:t>
            </w:r>
          </w:p>
        </w:tc>
      </w:tr>
    </w:tbl>
    <w:p w:rsidR="00156639" w:rsidRPr="007A10F0" w:rsidRDefault="000465F9" w:rsidP="00156639">
      <w:pPr>
        <w:spacing w:after="202" w:line="239" w:lineRule="auto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The 7-segment </w:t>
      </w:r>
      <w:r w:rsidR="00816677" w:rsidRPr="007A10F0">
        <w:rPr>
          <w:rFonts w:ascii="Arial" w:hAnsi="Arial" w:cs="Arial"/>
          <w:sz w:val="24"/>
          <w:szCs w:val="24"/>
        </w:rPr>
        <w:t xml:space="preserve">signal should be </w:t>
      </w:r>
      <w:r w:rsidRPr="007A10F0">
        <w:rPr>
          <w:rFonts w:ascii="Arial" w:hAnsi="Arial" w:cs="Arial"/>
          <w:sz w:val="24"/>
          <w:szCs w:val="24"/>
        </w:rPr>
        <w:t xml:space="preserve">setup as follows: </w:t>
      </w:r>
    </w:p>
    <w:p w:rsidR="00156639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6378DD41" wp14:editId="2ECCE45A">
            <wp:simplePos x="0" y="0"/>
            <wp:positionH relativeFrom="column">
              <wp:posOffset>1630393</wp:posOffset>
            </wp:positionH>
            <wp:positionV relativeFrom="paragraph">
              <wp:posOffset>99384</wp:posOffset>
            </wp:positionV>
            <wp:extent cx="1179830" cy="1796415"/>
            <wp:effectExtent l="0" t="0" r="1270" b="0"/>
            <wp:wrapSquare wrapText="bothSides"/>
            <wp:docPr id="17" name="Picture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5955"/>
                    <a:stretch/>
                  </pic:blipFill>
                  <pic:spPr>
                    <a:xfrm>
                      <a:off x="0" y="0"/>
                      <a:ext cx="1179830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E10CCA" w:rsidRDefault="00E10CCA" w:rsidP="00276A39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Refer to this mapping from the DE10-Lite datasheet regarding HEX displays 0 to 7. </w:t>
      </w:r>
    </w:p>
    <w:p w:rsidR="00E10CCA" w:rsidRDefault="00E10CCA" w:rsidP="00E10CCA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22526D49" wp14:editId="4F374F0D">
            <wp:extent cx="4537495" cy="431449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55295" cy="4331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CCA" w:rsidRDefault="00E10CCA" w:rsidP="00E10CCA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(From DE10-Lite </w:t>
      </w:r>
      <w:proofErr w:type="spellStart"/>
      <w:r>
        <w:rPr>
          <w:rFonts w:ascii="Arial" w:hAnsi="Arial" w:cs="Arial"/>
          <w:sz w:val="24"/>
          <w:szCs w:val="24"/>
        </w:rPr>
        <w:t>Terasic</w:t>
      </w:r>
      <w:proofErr w:type="spellEnd"/>
      <w:r>
        <w:rPr>
          <w:rFonts w:ascii="Arial" w:hAnsi="Arial" w:cs="Arial"/>
          <w:sz w:val="24"/>
          <w:szCs w:val="24"/>
        </w:rPr>
        <w:t xml:space="preserve"> datasheet)</w:t>
      </w:r>
    </w:p>
    <w:p w:rsidR="00156639" w:rsidRPr="007A10F0" w:rsidRDefault="00156639" w:rsidP="00156639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 Test your BCD decoder using </w:t>
      </w:r>
      <w:proofErr w:type="spellStart"/>
      <w:r w:rsidRPr="007A10F0">
        <w:rPr>
          <w:rFonts w:ascii="Arial" w:hAnsi="Arial" w:cs="Arial"/>
          <w:sz w:val="24"/>
          <w:szCs w:val="24"/>
        </w:rPr>
        <w:t>ModelSim</w:t>
      </w:r>
      <w:proofErr w:type="spellEnd"/>
      <w:r w:rsidR="00E10CCA">
        <w:rPr>
          <w:rFonts w:ascii="Arial" w:hAnsi="Arial" w:cs="Arial"/>
          <w:sz w:val="24"/>
          <w:szCs w:val="24"/>
        </w:rPr>
        <w:t xml:space="preserve"> or University Waveform Simulator</w:t>
      </w:r>
      <w:r w:rsidRPr="007A10F0">
        <w:rPr>
          <w:rFonts w:ascii="Arial" w:hAnsi="Arial" w:cs="Arial"/>
          <w:sz w:val="24"/>
          <w:szCs w:val="24"/>
        </w:rPr>
        <w:t xml:space="preserve"> and provide a screenshot of the simulation in your submission. Please make sure your simulation shows all binary inputs and outputs. </w:t>
      </w:r>
    </w:p>
    <w:p w:rsidR="00816677" w:rsidRPr="007A10F0" w:rsidRDefault="00816677">
      <w:pPr>
        <w:rPr>
          <w:rFonts w:ascii="Arial" w:hAnsi="Arial" w:cs="Arial"/>
          <w:sz w:val="24"/>
          <w:szCs w:val="24"/>
        </w:rPr>
      </w:pPr>
    </w:p>
    <w:p w:rsidR="00816677" w:rsidRPr="007A10F0" w:rsidRDefault="00816677" w:rsidP="00210691">
      <w:pPr>
        <w:pStyle w:val="Heading1"/>
      </w:pPr>
      <w:r w:rsidRPr="007A10F0">
        <w:lastRenderedPageBreak/>
        <w:t>Part 3</w:t>
      </w:r>
    </w:p>
    <w:p w:rsidR="00816677" w:rsidRPr="007A10F0" w:rsidRDefault="00816677" w:rsidP="00816677">
      <w:pPr>
        <w:spacing w:after="202" w:line="239" w:lineRule="auto"/>
        <w:ind w:left="-5" w:hanging="10"/>
        <w:rPr>
          <w:rFonts w:ascii="Arial" w:hAnsi="Arial" w:cs="Arial"/>
          <w:sz w:val="24"/>
          <w:szCs w:val="24"/>
        </w:rPr>
      </w:pPr>
    </w:p>
    <w:p w:rsidR="00543F5E" w:rsidRDefault="004E5976" w:rsidP="004E5976">
      <w:pPr>
        <w:pStyle w:val="ListParagraph"/>
        <w:numPr>
          <w:ilvl w:val="0"/>
          <w:numId w:val="4"/>
        </w:numPr>
        <w:spacing w:after="202" w:line="239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se</w:t>
      </w:r>
      <w:r w:rsidR="00816677" w:rsidRPr="00543F5E">
        <w:rPr>
          <w:rFonts w:ascii="Arial" w:hAnsi="Arial" w:cs="Arial"/>
          <w:sz w:val="24"/>
          <w:szCs w:val="24"/>
        </w:rPr>
        <w:t xml:space="preserve"> structural </w:t>
      </w:r>
      <w:proofErr w:type="gramStart"/>
      <w:r w:rsidR="00816677" w:rsidRPr="00543F5E">
        <w:rPr>
          <w:rFonts w:ascii="Arial" w:hAnsi="Arial" w:cs="Arial"/>
          <w:sz w:val="24"/>
          <w:szCs w:val="24"/>
        </w:rPr>
        <w:t>top level</w:t>
      </w:r>
      <w:proofErr w:type="gramEnd"/>
      <w:r w:rsidR="00816677" w:rsidRPr="00543F5E">
        <w:rPr>
          <w:rFonts w:ascii="Arial" w:hAnsi="Arial" w:cs="Arial"/>
          <w:sz w:val="24"/>
          <w:szCs w:val="24"/>
        </w:rPr>
        <w:t xml:space="preserve"> code to connect the two </w:t>
      </w:r>
      <w:r w:rsidR="00543F5E">
        <w:rPr>
          <w:rFonts w:ascii="Arial" w:hAnsi="Arial" w:cs="Arial"/>
          <w:sz w:val="24"/>
          <w:szCs w:val="24"/>
        </w:rPr>
        <w:t>BCD decoder modules to two HEX displays on the DE10-Lite</w:t>
      </w:r>
      <w:r w:rsidR="00E10CCA">
        <w:rPr>
          <w:rFonts w:ascii="Arial" w:hAnsi="Arial" w:cs="Arial"/>
          <w:sz w:val="24"/>
          <w:szCs w:val="24"/>
        </w:rPr>
        <w:t xml:space="preserve"> (Use HEX0 and HEX1) as shown in the diagram below.</w:t>
      </w:r>
    </w:p>
    <w:p w:rsidR="00E10CCA" w:rsidRPr="00543F5E" w:rsidRDefault="00E10CCA" w:rsidP="00E10CCA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7A10F0" w:rsidRPr="007A10F0" w:rsidRDefault="00816677" w:rsidP="00E4042E">
      <w:pPr>
        <w:pStyle w:val="ListParagraph"/>
        <w:numPr>
          <w:ilvl w:val="0"/>
          <w:numId w:val="4"/>
        </w:numPr>
        <w:spacing w:after="202" w:line="239" w:lineRule="auto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Do not create a new Verilog file.</w:t>
      </w:r>
      <w:r w:rsidR="007A10F0" w:rsidRPr="007A10F0">
        <w:rPr>
          <w:rFonts w:ascii="Arial" w:hAnsi="Arial" w:cs="Arial"/>
          <w:sz w:val="24"/>
          <w:szCs w:val="24"/>
        </w:rPr>
        <w:t xml:space="preserve"> S</w:t>
      </w:r>
      <w:r w:rsidRPr="007A10F0">
        <w:rPr>
          <w:rFonts w:ascii="Arial" w:hAnsi="Arial" w:cs="Arial"/>
          <w:sz w:val="24"/>
          <w:szCs w:val="24"/>
        </w:rPr>
        <w:t>tart instantiating a copy of your Part 1 and Part 2 modules (</w:t>
      </w:r>
      <w:proofErr w:type="spellStart"/>
      <w:r w:rsidRPr="007A10F0">
        <w:rPr>
          <w:rFonts w:ascii="Arial" w:hAnsi="Arial" w:cs="Arial"/>
          <w:sz w:val="24"/>
          <w:szCs w:val="24"/>
        </w:rPr>
        <w:t>bcd_</w:t>
      </w:r>
      <w:proofErr w:type="gramStart"/>
      <w:r w:rsidRPr="007A10F0">
        <w:rPr>
          <w:rFonts w:ascii="Arial" w:hAnsi="Arial" w:cs="Arial"/>
          <w:sz w:val="24"/>
          <w:szCs w:val="24"/>
        </w:rPr>
        <w:t>adder.v</w:t>
      </w:r>
      <w:proofErr w:type="spellEnd"/>
      <w:proofErr w:type="gramEnd"/>
      <w:r w:rsidRPr="007A10F0">
        <w:rPr>
          <w:rFonts w:ascii="Arial" w:hAnsi="Arial" w:cs="Arial"/>
          <w:sz w:val="24"/>
          <w:szCs w:val="24"/>
        </w:rPr>
        <w:t xml:space="preserve"> and </w:t>
      </w:r>
      <w:proofErr w:type="spellStart"/>
      <w:r w:rsidRPr="007A10F0">
        <w:rPr>
          <w:rFonts w:ascii="Arial" w:hAnsi="Arial" w:cs="Arial"/>
          <w:sz w:val="24"/>
          <w:szCs w:val="24"/>
        </w:rPr>
        <w:t>bcd_to_se</w:t>
      </w:r>
      <w:r w:rsidR="007A10F0" w:rsidRPr="007A10F0">
        <w:rPr>
          <w:rFonts w:ascii="Arial" w:hAnsi="Arial" w:cs="Arial"/>
          <w:sz w:val="24"/>
          <w:szCs w:val="24"/>
        </w:rPr>
        <w:t>ven.v</w:t>
      </w:r>
      <w:proofErr w:type="spellEnd"/>
      <w:r w:rsidR="007A10F0" w:rsidRPr="007A10F0">
        <w:rPr>
          <w:rFonts w:ascii="Arial" w:hAnsi="Arial" w:cs="Arial"/>
          <w:sz w:val="24"/>
          <w:szCs w:val="24"/>
        </w:rPr>
        <w:t xml:space="preserve">) in your </w:t>
      </w:r>
      <w:proofErr w:type="spellStart"/>
      <w:r w:rsidR="007A10F0" w:rsidRPr="007A10F0">
        <w:rPr>
          <w:rFonts w:ascii="Arial" w:hAnsi="Arial" w:cs="Arial"/>
          <w:sz w:val="24"/>
          <w:szCs w:val="24"/>
        </w:rPr>
        <w:t>generic_top</w:t>
      </w:r>
      <w:proofErr w:type="spellEnd"/>
      <w:r w:rsidR="007A10F0" w:rsidRPr="007A10F0">
        <w:rPr>
          <w:rFonts w:ascii="Arial" w:hAnsi="Arial" w:cs="Arial"/>
          <w:sz w:val="24"/>
          <w:szCs w:val="24"/>
        </w:rPr>
        <w:t xml:space="preserve"> file as shown in the diagram below by using wires. Add your code before the </w:t>
      </w:r>
      <w:proofErr w:type="spellStart"/>
      <w:r w:rsidR="007A10F0" w:rsidRPr="007A10F0">
        <w:rPr>
          <w:rFonts w:ascii="Arial" w:hAnsi="Arial" w:cs="Arial"/>
          <w:sz w:val="24"/>
          <w:szCs w:val="24"/>
        </w:rPr>
        <w:t>endmodule</w:t>
      </w:r>
      <w:proofErr w:type="spellEnd"/>
      <w:r w:rsidR="007A10F0" w:rsidRPr="007A10F0">
        <w:rPr>
          <w:rFonts w:ascii="Arial" w:hAnsi="Arial" w:cs="Arial"/>
          <w:sz w:val="24"/>
          <w:szCs w:val="24"/>
        </w:rPr>
        <w:t xml:space="preserve"> section of the </w:t>
      </w:r>
      <w:r w:rsidR="00E10CCA">
        <w:rPr>
          <w:rFonts w:ascii="Arial" w:hAnsi="Arial" w:cs="Arial"/>
          <w:sz w:val="24"/>
          <w:szCs w:val="24"/>
        </w:rPr>
        <w:t>de10_generic</w:t>
      </w:r>
      <w:r w:rsidR="007A10F0" w:rsidRPr="007A10F0">
        <w:rPr>
          <w:rFonts w:ascii="Arial" w:hAnsi="Arial" w:cs="Arial"/>
          <w:sz w:val="24"/>
          <w:szCs w:val="24"/>
        </w:rPr>
        <w:t xml:space="preserve"> file</w:t>
      </w:r>
      <w:r w:rsidR="00E10CCA">
        <w:rPr>
          <w:rFonts w:ascii="Arial" w:hAnsi="Arial" w:cs="Arial"/>
          <w:sz w:val="24"/>
          <w:szCs w:val="24"/>
        </w:rPr>
        <w:t xml:space="preserve"> (This is your </w:t>
      </w:r>
      <w:proofErr w:type="gramStart"/>
      <w:r w:rsidR="00E10CCA">
        <w:rPr>
          <w:rFonts w:ascii="Arial" w:hAnsi="Arial" w:cs="Arial"/>
          <w:sz w:val="24"/>
          <w:szCs w:val="24"/>
        </w:rPr>
        <w:t>top level</w:t>
      </w:r>
      <w:proofErr w:type="gramEnd"/>
      <w:r w:rsidR="00E10CCA">
        <w:rPr>
          <w:rFonts w:ascii="Arial" w:hAnsi="Arial" w:cs="Arial"/>
          <w:sz w:val="24"/>
          <w:szCs w:val="24"/>
        </w:rPr>
        <w:t xml:space="preserve"> file)</w:t>
      </w:r>
      <w:r w:rsidR="007A10F0" w:rsidRPr="007A10F0">
        <w:rPr>
          <w:rFonts w:ascii="Arial" w:hAnsi="Arial" w:cs="Arial"/>
          <w:sz w:val="24"/>
          <w:szCs w:val="24"/>
        </w:rPr>
        <w:t xml:space="preserve">. </w:t>
      </w:r>
    </w:p>
    <w:p w:rsidR="007A10F0" w:rsidRPr="007A10F0" w:rsidRDefault="007A10F0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210691" w:rsidRDefault="007A10F0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>As an example, you wil</w:t>
      </w:r>
      <w:r w:rsidR="00210691">
        <w:rPr>
          <w:rFonts w:ascii="Arial" w:hAnsi="Arial" w:cs="Arial"/>
          <w:sz w:val="24"/>
          <w:szCs w:val="24"/>
        </w:rPr>
        <w:t xml:space="preserve">l need a copy of the </w:t>
      </w:r>
      <w:proofErr w:type="spellStart"/>
      <w:r w:rsidR="00210691">
        <w:rPr>
          <w:rFonts w:ascii="Arial" w:hAnsi="Arial" w:cs="Arial"/>
          <w:sz w:val="24"/>
          <w:szCs w:val="24"/>
        </w:rPr>
        <w:t>bcd_adder</w:t>
      </w:r>
      <w:proofErr w:type="spellEnd"/>
      <w:r w:rsidR="00210691">
        <w:rPr>
          <w:rFonts w:ascii="Arial" w:hAnsi="Arial" w:cs="Arial"/>
          <w:sz w:val="24"/>
          <w:szCs w:val="24"/>
        </w:rPr>
        <w:t xml:space="preserve">. </w:t>
      </w:r>
    </w:p>
    <w:p w:rsidR="00210691" w:rsidRPr="00210691" w:rsidRDefault="00210691" w:rsidP="00210691">
      <w:pPr>
        <w:spacing w:after="202" w:line="239" w:lineRule="auto"/>
        <w:rPr>
          <w:rStyle w:val="Strong"/>
        </w:rPr>
      </w:pPr>
      <w:proofErr w:type="spellStart"/>
      <w:r w:rsidRPr="00210691">
        <w:rPr>
          <w:rStyle w:val="Strong"/>
        </w:rPr>
        <w:t>bcd_adder</w:t>
      </w:r>
      <w:proofErr w:type="spellEnd"/>
      <w:r w:rsidRPr="00210691">
        <w:rPr>
          <w:rStyle w:val="Strong"/>
        </w:rPr>
        <w:t xml:space="preserve"> b1</w:t>
      </w:r>
      <w:proofErr w:type="gramStart"/>
      <w:r w:rsidRPr="00210691">
        <w:rPr>
          <w:rStyle w:val="Strong"/>
        </w:rPr>
        <w:t>(.a</w:t>
      </w:r>
      <w:proofErr w:type="gramEnd"/>
      <w:r w:rsidRPr="00210691">
        <w:rPr>
          <w:rStyle w:val="Strong"/>
        </w:rPr>
        <w:t>(&lt;wire this yourself&gt;),.b(&lt;wire this yourself&gt;),.x(&lt;wire this yourself&gt;));</w:t>
      </w:r>
    </w:p>
    <w:p w:rsidR="00210691" w:rsidRDefault="00210691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210691" w:rsidRDefault="00210691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210691" w:rsidRDefault="00210691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You’ll also need to make wires to connect things together. </w:t>
      </w:r>
      <w:proofErr w:type="gramStart"/>
      <w:r>
        <w:rPr>
          <w:rFonts w:ascii="Arial" w:hAnsi="Arial" w:cs="Arial"/>
          <w:sz w:val="24"/>
          <w:szCs w:val="24"/>
        </w:rPr>
        <w:t>In order to</w:t>
      </w:r>
      <w:proofErr w:type="gramEnd"/>
      <w:r>
        <w:rPr>
          <w:rFonts w:ascii="Arial" w:hAnsi="Arial" w:cs="Arial"/>
          <w:sz w:val="24"/>
          <w:szCs w:val="24"/>
        </w:rPr>
        <w:t xml:space="preserve"> make a multi-bit wire, you can write the following to create a 4-bit wire named w1. </w:t>
      </w:r>
    </w:p>
    <w:p w:rsidR="00210691" w:rsidRDefault="00210691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210691" w:rsidRPr="00C212A5" w:rsidRDefault="00C212A5" w:rsidP="007A10F0">
      <w:pPr>
        <w:pStyle w:val="ListParagraph"/>
        <w:spacing w:after="202" w:line="239" w:lineRule="auto"/>
        <w:ind w:left="345"/>
        <w:rPr>
          <w:rStyle w:val="Strong"/>
        </w:rPr>
      </w:pPr>
      <w:r>
        <w:rPr>
          <w:rStyle w:val="Strong"/>
        </w:rPr>
        <w:t>w</w:t>
      </w:r>
      <w:r w:rsidR="00210691" w:rsidRPr="00C212A5">
        <w:rPr>
          <w:rStyle w:val="Strong"/>
        </w:rPr>
        <w:t>ire [3:0] w1</w:t>
      </w:r>
      <w:r w:rsidR="002021F7">
        <w:rPr>
          <w:rStyle w:val="Strong"/>
        </w:rPr>
        <w:t>;</w:t>
      </w:r>
    </w:p>
    <w:p w:rsidR="007A10F0" w:rsidRPr="007A10F0" w:rsidRDefault="007A10F0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7A10F0" w:rsidRPr="007A10F0" w:rsidRDefault="007A10F0" w:rsidP="007A10F0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816677" w:rsidRPr="007A10F0" w:rsidRDefault="00543F5E" w:rsidP="00816677">
      <w:pPr>
        <w:spacing w:after="202" w:line="239" w:lineRule="auto"/>
        <w:ind w:left="-15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object w:dxaOrig="11205" w:dyaOrig="3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46.6pt;height:136.5pt" o:ole="">
            <v:imagedata r:id="rId11" o:title=""/>
          </v:shape>
          <o:OLEObject Type="Embed" ProgID="Visio.Drawing.15" ShapeID="_x0000_i1033" DrawAspect="Content" ObjectID="_1564929830" r:id="rId12"/>
        </w:object>
      </w:r>
    </w:p>
    <w:p w:rsidR="007A10F0" w:rsidRPr="007A10F0" w:rsidRDefault="007A10F0" w:rsidP="00816677">
      <w:pPr>
        <w:spacing w:after="202" w:line="239" w:lineRule="auto"/>
        <w:ind w:left="-15"/>
        <w:rPr>
          <w:rFonts w:ascii="Arial" w:hAnsi="Arial" w:cs="Arial"/>
          <w:sz w:val="24"/>
          <w:szCs w:val="24"/>
        </w:rPr>
      </w:pPr>
    </w:p>
    <w:p w:rsidR="00543F5E" w:rsidRPr="00543F5E" w:rsidRDefault="00543F5E" w:rsidP="00543F5E">
      <w:pPr>
        <w:pStyle w:val="ListParagraph"/>
        <w:spacing w:after="202" w:line="239" w:lineRule="auto"/>
        <w:ind w:left="345"/>
        <w:rPr>
          <w:rFonts w:ascii="Arial" w:hAnsi="Arial" w:cs="Arial"/>
          <w:sz w:val="24"/>
          <w:szCs w:val="24"/>
        </w:rPr>
      </w:pPr>
    </w:p>
    <w:p w:rsidR="007A10F0" w:rsidRPr="007A10F0" w:rsidRDefault="007A10F0" w:rsidP="007A10F0">
      <w:pPr>
        <w:pStyle w:val="ListParagraph"/>
        <w:numPr>
          <w:ilvl w:val="0"/>
          <w:numId w:val="4"/>
        </w:numPr>
        <w:spacing w:after="202" w:line="239" w:lineRule="auto"/>
        <w:rPr>
          <w:rFonts w:ascii="Arial" w:hAnsi="Arial" w:cs="Arial"/>
          <w:sz w:val="24"/>
          <w:szCs w:val="24"/>
        </w:rPr>
      </w:pPr>
      <w:r w:rsidRPr="007A10F0">
        <w:rPr>
          <w:rFonts w:ascii="Arial" w:hAnsi="Arial" w:cs="Arial"/>
          <w:sz w:val="24"/>
          <w:szCs w:val="24"/>
        </w:rPr>
        <w:t xml:space="preserve">Test your design by downloading it to the </w:t>
      </w:r>
      <w:r w:rsidR="00543F5E">
        <w:rPr>
          <w:rFonts w:ascii="Arial" w:hAnsi="Arial" w:cs="Arial"/>
          <w:sz w:val="24"/>
          <w:szCs w:val="24"/>
        </w:rPr>
        <w:t>DE10-Lite</w:t>
      </w:r>
      <w:r w:rsidRPr="007A10F0">
        <w:rPr>
          <w:rFonts w:ascii="Arial" w:hAnsi="Arial" w:cs="Arial"/>
          <w:sz w:val="24"/>
          <w:szCs w:val="24"/>
        </w:rPr>
        <w:t xml:space="preserve"> board as shown below. </w:t>
      </w:r>
    </w:p>
    <w:p w:rsidR="00210691" w:rsidRPr="00210691" w:rsidRDefault="00210691" w:rsidP="00210691">
      <w:pPr>
        <w:pStyle w:val="ListParagraph"/>
        <w:spacing w:after="200" w:line="276" w:lineRule="auto"/>
        <w:rPr>
          <w:rFonts w:ascii="Arial" w:hAnsi="Arial" w:cs="Arial"/>
          <w:b/>
          <w:sz w:val="24"/>
          <w:szCs w:val="24"/>
        </w:rPr>
      </w:pPr>
    </w:p>
    <w:p w:rsidR="007A10F0" w:rsidRPr="00CF7EFB" w:rsidRDefault="00F2167E" w:rsidP="007A10F0">
      <w:pPr>
        <w:pStyle w:val="ListParagraph"/>
        <w:numPr>
          <w:ilvl w:val="0"/>
          <w:numId w:val="5"/>
        </w:numPr>
        <w:spacing w:after="200" w:line="276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ke sure your design is compiled.</w:t>
      </w:r>
    </w:p>
    <w:p w:rsidR="007A10F0" w:rsidRPr="00CF7EFB" w:rsidRDefault="007A10F0" w:rsidP="007A10F0">
      <w:pPr>
        <w:pStyle w:val="ListParagraph"/>
        <w:numPr>
          <w:ilvl w:val="0"/>
          <w:numId w:val="5"/>
        </w:numPr>
        <w:spacing w:after="200" w:line="276" w:lineRule="auto"/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t xml:space="preserve">Click TOOLS|PROGRAMMER, then the Hardware Setup button.  </w:t>
      </w:r>
      <w:r w:rsidRPr="00CF7EFB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777D55D" wp14:editId="0B412DB3">
            <wp:extent cx="5875019" cy="968188"/>
            <wp:effectExtent l="0" t="0" r="0" b="381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673"/>
                    <a:stretch/>
                  </pic:blipFill>
                  <pic:spPr bwMode="auto">
                    <a:xfrm>
                      <a:off x="0" y="0"/>
                      <a:ext cx="5884235" cy="969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0F0" w:rsidRPr="00CF7EFB" w:rsidRDefault="007A10F0" w:rsidP="007A10F0">
      <w:pPr>
        <w:pStyle w:val="ListParagraph"/>
        <w:numPr>
          <w:ilvl w:val="0"/>
          <w:numId w:val="5"/>
        </w:numPr>
        <w:spacing w:after="200" w:line="276" w:lineRule="auto"/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lastRenderedPageBreak/>
        <w:t xml:space="preserve">Double click on USB-Blaster until it shows up as ‘Currently selected hardware’. Then click close. If you can’t see the USB-Blaster, make sure your </w:t>
      </w:r>
      <w:r w:rsidR="00D13C36">
        <w:rPr>
          <w:rFonts w:ascii="Arial" w:hAnsi="Arial" w:cs="Arial"/>
          <w:sz w:val="24"/>
          <w:szCs w:val="24"/>
        </w:rPr>
        <w:t>DE10-Lite</w:t>
      </w:r>
      <w:bookmarkStart w:id="0" w:name="_GoBack"/>
      <w:bookmarkEnd w:id="0"/>
      <w:r w:rsidRPr="00CF7EFB">
        <w:rPr>
          <w:rFonts w:ascii="Arial" w:hAnsi="Arial" w:cs="Arial"/>
          <w:sz w:val="24"/>
          <w:szCs w:val="24"/>
        </w:rPr>
        <w:t xml:space="preserve"> board is plugged into the USB port. Otherwise, contact your instructor.</w:t>
      </w:r>
    </w:p>
    <w:p w:rsidR="007A10F0" w:rsidRPr="00CF7EFB" w:rsidRDefault="007A10F0" w:rsidP="007A10F0">
      <w:pPr>
        <w:pStyle w:val="ListParagraph"/>
        <w:spacing w:after="200" w:line="276" w:lineRule="auto"/>
        <w:ind w:left="1080"/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t xml:space="preserve"> </w:t>
      </w:r>
      <w:r w:rsidRPr="00CF7EFB">
        <w:rPr>
          <w:rFonts w:ascii="Arial" w:hAnsi="Arial" w:cs="Arial"/>
          <w:noProof/>
        </w:rPr>
        <w:drawing>
          <wp:inline distT="0" distB="0" distL="0" distR="0" wp14:anchorId="5E82E87E" wp14:editId="5F1E1A04">
            <wp:extent cx="3907155" cy="1710466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227"/>
                    <a:stretch/>
                  </pic:blipFill>
                  <pic:spPr bwMode="auto">
                    <a:xfrm>
                      <a:off x="0" y="0"/>
                      <a:ext cx="3908390" cy="171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2291" w:rsidRPr="00FC0A75" w:rsidRDefault="00452291" w:rsidP="00452291">
      <w:pPr>
        <w:pStyle w:val="ListParagraph"/>
        <w:numPr>
          <w:ilvl w:val="0"/>
          <w:numId w:val="5"/>
        </w:numPr>
        <w:spacing w:after="20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Usually, the default file that populates is correct. In this case, my project name was </w:t>
      </w:r>
      <w:proofErr w:type="spellStart"/>
      <w:r>
        <w:rPr>
          <w:rFonts w:ascii="Arial" w:hAnsi="Arial" w:cs="Arial"/>
          <w:sz w:val="24"/>
          <w:szCs w:val="24"/>
        </w:rPr>
        <w:t>phong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gramStart"/>
      <w:r w:rsidR="004E5976">
        <w:rPr>
          <w:rFonts w:ascii="Arial" w:hAnsi="Arial" w:cs="Arial"/>
          <w:sz w:val="24"/>
          <w:szCs w:val="24"/>
        </w:rPr>
        <w:t>Your</w:t>
      </w:r>
      <w:r>
        <w:rPr>
          <w:rFonts w:ascii="Arial" w:hAnsi="Arial" w:cs="Arial"/>
          <w:sz w:val="24"/>
          <w:szCs w:val="24"/>
        </w:rPr>
        <w:t xml:space="preserve"> .</w:t>
      </w:r>
      <w:proofErr w:type="spellStart"/>
      <w:r>
        <w:rPr>
          <w:rFonts w:ascii="Arial" w:hAnsi="Arial" w:cs="Arial"/>
          <w:sz w:val="24"/>
          <w:szCs w:val="24"/>
        </w:rPr>
        <w:t>sof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file </w:t>
      </w:r>
      <w:r w:rsidR="004E5976">
        <w:rPr>
          <w:rFonts w:ascii="Arial" w:hAnsi="Arial" w:cs="Arial"/>
          <w:sz w:val="24"/>
          <w:szCs w:val="24"/>
        </w:rPr>
        <w:t>will have the name of your project. Verify that the 10M50DAF484 device is selected.</w:t>
      </w:r>
    </w:p>
    <w:p w:rsidR="007A10F0" w:rsidRPr="00CF7EFB" w:rsidRDefault="00452291" w:rsidP="00452291">
      <w:pPr>
        <w:pStyle w:val="ListParagraph"/>
        <w:spacing w:after="20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438284" cy="336090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834" cy="336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10F0" w:rsidRPr="00CF7EFB" w:rsidRDefault="004E5976" w:rsidP="007A10F0">
      <w:pPr>
        <w:pStyle w:val="ListParagraph"/>
        <w:numPr>
          <w:ilvl w:val="0"/>
          <w:numId w:val="5"/>
        </w:numPr>
        <w:spacing w:after="20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f you find that the file is incorrect, right click in the green area and n</w:t>
      </w:r>
      <w:r w:rsidR="007A10F0" w:rsidRPr="00CF7EFB">
        <w:rPr>
          <w:rFonts w:ascii="Arial" w:hAnsi="Arial" w:cs="Arial"/>
          <w:sz w:val="24"/>
          <w:szCs w:val="24"/>
        </w:rPr>
        <w:t>avigate to your project on the student file server (the Z drive) or wherever you decided to put the project and find the *.</w:t>
      </w:r>
      <w:proofErr w:type="spellStart"/>
      <w:r w:rsidR="00452291">
        <w:rPr>
          <w:rFonts w:ascii="Arial" w:hAnsi="Arial" w:cs="Arial"/>
          <w:sz w:val="24"/>
          <w:szCs w:val="24"/>
        </w:rPr>
        <w:t>s</w:t>
      </w:r>
      <w:r w:rsidR="007A10F0" w:rsidRPr="00CF7EFB">
        <w:rPr>
          <w:rFonts w:ascii="Arial" w:hAnsi="Arial" w:cs="Arial"/>
          <w:sz w:val="24"/>
          <w:szCs w:val="24"/>
        </w:rPr>
        <w:t>of</w:t>
      </w:r>
      <w:proofErr w:type="spellEnd"/>
      <w:r w:rsidR="007A10F0" w:rsidRPr="00CF7EFB">
        <w:rPr>
          <w:rFonts w:ascii="Arial" w:hAnsi="Arial" w:cs="Arial"/>
          <w:sz w:val="24"/>
          <w:szCs w:val="24"/>
        </w:rPr>
        <w:t xml:space="preserve">, which is the </w:t>
      </w:r>
      <w:r w:rsidR="00452291">
        <w:rPr>
          <w:rFonts w:ascii="Arial" w:hAnsi="Arial" w:cs="Arial"/>
          <w:sz w:val="24"/>
          <w:szCs w:val="24"/>
        </w:rPr>
        <w:t>SRAM</w:t>
      </w:r>
      <w:r w:rsidR="007A10F0" w:rsidRPr="00CF7EFB">
        <w:rPr>
          <w:rFonts w:ascii="Arial" w:hAnsi="Arial" w:cs="Arial"/>
          <w:sz w:val="24"/>
          <w:szCs w:val="24"/>
        </w:rPr>
        <w:t xml:space="preserve"> Object File from your project.  Once you have located it, click </w:t>
      </w:r>
      <w:r w:rsidR="007A10F0" w:rsidRPr="004E5976">
        <w:rPr>
          <w:rFonts w:ascii="Arial" w:hAnsi="Arial" w:cs="Arial"/>
          <w:b/>
          <w:sz w:val="24"/>
          <w:szCs w:val="24"/>
        </w:rPr>
        <w:t>Open</w:t>
      </w:r>
      <w:r w:rsidR="007A10F0" w:rsidRPr="00CF7EFB">
        <w:rPr>
          <w:rFonts w:ascii="Arial" w:hAnsi="Arial" w:cs="Arial"/>
          <w:sz w:val="24"/>
          <w:szCs w:val="24"/>
        </w:rPr>
        <w:t>.  In the programmer window, you should now see your File name, the Device (</w:t>
      </w:r>
      <w:r w:rsidR="00452291" w:rsidRPr="00FC0A75">
        <w:rPr>
          <w:rFonts w:ascii="Arial" w:hAnsi="Arial" w:cs="Arial"/>
        </w:rPr>
        <w:t>10M50DAF484</w:t>
      </w:r>
      <w:r w:rsidR="007A10F0" w:rsidRPr="00CF7EFB">
        <w:rPr>
          <w:rFonts w:ascii="Arial" w:hAnsi="Arial" w:cs="Arial"/>
          <w:sz w:val="24"/>
          <w:szCs w:val="24"/>
        </w:rPr>
        <w:t>).  There will be several checkboxes to the right of this information</w:t>
      </w:r>
      <w:r>
        <w:rPr>
          <w:rFonts w:ascii="Arial" w:hAnsi="Arial" w:cs="Arial"/>
          <w:sz w:val="24"/>
          <w:szCs w:val="24"/>
        </w:rPr>
        <w:t>. Make sure the</w:t>
      </w:r>
      <w:r w:rsidR="007A10F0" w:rsidRPr="00CF7EFB">
        <w:rPr>
          <w:rFonts w:ascii="Arial" w:hAnsi="Arial" w:cs="Arial"/>
          <w:sz w:val="24"/>
          <w:szCs w:val="24"/>
        </w:rPr>
        <w:t xml:space="preserve"> checkbox labeled Program/Configure</w:t>
      </w:r>
      <w:r>
        <w:rPr>
          <w:rFonts w:ascii="Arial" w:hAnsi="Arial" w:cs="Arial"/>
          <w:sz w:val="24"/>
          <w:szCs w:val="24"/>
        </w:rPr>
        <w:t xml:space="preserve"> is checked</w:t>
      </w:r>
      <w:r w:rsidR="007A10F0" w:rsidRPr="00CF7EFB">
        <w:rPr>
          <w:rFonts w:ascii="Arial" w:hAnsi="Arial" w:cs="Arial"/>
          <w:sz w:val="24"/>
          <w:szCs w:val="24"/>
        </w:rPr>
        <w:t xml:space="preserve">. If there are any other devices, click on them and delete them as they will cause your programming to fail. </w:t>
      </w:r>
    </w:p>
    <w:p w:rsidR="007A10F0" w:rsidRPr="00CF7EFB" w:rsidRDefault="007A10F0" w:rsidP="007A10F0">
      <w:pPr>
        <w:pStyle w:val="ListParagraph"/>
        <w:numPr>
          <w:ilvl w:val="0"/>
          <w:numId w:val="5"/>
        </w:numPr>
        <w:spacing w:after="200" w:line="276" w:lineRule="auto"/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lastRenderedPageBreak/>
        <w:t>Click on START</w:t>
      </w:r>
      <w:r w:rsidRPr="00CF7EFB">
        <w:rPr>
          <w:rFonts w:ascii="Arial" w:hAnsi="Arial" w:cs="Arial"/>
          <w:b/>
          <w:sz w:val="24"/>
          <w:szCs w:val="24"/>
        </w:rPr>
        <w:t xml:space="preserve"> </w:t>
      </w:r>
      <w:r w:rsidRPr="00CF7EFB">
        <w:rPr>
          <w:rFonts w:ascii="Arial" w:hAnsi="Arial" w:cs="Arial"/>
          <w:sz w:val="24"/>
          <w:szCs w:val="24"/>
        </w:rPr>
        <w:t xml:space="preserve">in the left toolbar. Wait until the configuration of the </w:t>
      </w:r>
      <w:r w:rsidR="00452291">
        <w:rPr>
          <w:rFonts w:ascii="Arial" w:hAnsi="Arial" w:cs="Arial"/>
          <w:sz w:val="24"/>
          <w:szCs w:val="24"/>
        </w:rPr>
        <w:t>FPGA</w:t>
      </w:r>
      <w:r w:rsidRPr="00CF7EFB">
        <w:rPr>
          <w:rFonts w:ascii="Arial" w:hAnsi="Arial" w:cs="Arial"/>
          <w:sz w:val="24"/>
          <w:szCs w:val="24"/>
        </w:rPr>
        <w:t xml:space="preserve"> successfully completes.</w:t>
      </w:r>
    </w:p>
    <w:p w:rsidR="00210691" w:rsidRPr="004E5976" w:rsidRDefault="007A10F0" w:rsidP="004E5976">
      <w:pPr>
        <w:pStyle w:val="ListParagraph"/>
        <w:spacing w:after="200" w:line="276" w:lineRule="auto"/>
        <w:ind w:left="1080"/>
        <w:rPr>
          <w:rFonts w:ascii="Arial" w:hAnsi="Arial" w:cs="Arial"/>
          <w:b/>
          <w:sz w:val="24"/>
          <w:szCs w:val="24"/>
        </w:rPr>
      </w:pPr>
      <w:r w:rsidRPr="004E5976">
        <w:rPr>
          <w:rFonts w:ascii="Arial" w:hAnsi="Arial" w:cs="Arial"/>
          <w:b/>
          <w:sz w:val="24"/>
          <w:szCs w:val="24"/>
        </w:rPr>
        <w:t>It is now configured and ready to test.</w:t>
      </w:r>
      <w:r w:rsidR="004E5976" w:rsidRPr="004E5976">
        <w:rPr>
          <w:rFonts w:ascii="Arial" w:hAnsi="Arial" w:cs="Arial"/>
          <w:b/>
          <w:sz w:val="24"/>
          <w:szCs w:val="24"/>
        </w:rPr>
        <w:t xml:space="preserve"> </w:t>
      </w:r>
      <w:r w:rsidR="00210691" w:rsidRPr="004E5976">
        <w:rPr>
          <w:rFonts w:ascii="Arial" w:hAnsi="Arial" w:cs="Arial"/>
          <w:b/>
          <w:sz w:val="24"/>
          <w:szCs w:val="24"/>
        </w:rPr>
        <w:t xml:space="preserve">Demonstrate your design to your instructor before the due date. </w:t>
      </w:r>
    </w:p>
    <w:p w:rsidR="00210691" w:rsidRDefault="00210691" w:rsidP="00210691">
      <w:pPr>
        <w:rPr>
          <w:rFonts w:ascii="Arial" w:hAnsi="Arial" w:cs="Arial"/>
          <w:sz w:val="32"/>
          <w:szCs w:val="24"/>
        </w:rPr>
      </w:pPr>
    </w:p>
    <w:p w:rsidR="00210691" w:rsidRPr="00CF7EFB" w:rsidRDefault="00210691" w:rsidP="00210691">
      <w:pPr>
        <w:pStyle w:val="Heading1"/>
        <w:rPr>
          <w:sz w:val="24"/>
        </w:rPr>
      </w:pPr>
      <w:r w:rsidRPr="00CF7EFB">
        <w:t>Submissions</w:t>
      </w:r>
    </w:p>
    <w:p w:rsidR="00210691" w:rsidRPr="00CF7EFB" w:rsidRDefault="00210691" w:rsidP="00210691">
      <w:pPr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t>The instructor does not guarantee last second availability. It is your responsibility to submit the lab in a timely manner. Note that the instructor’s mailbox may not be open after 5 PM.</w:t>
      </w:r>
    </w:p>
    <w:p w:rsidR="00210691" w:rsidRPr="00CF7EFB" w:rsidRDefault="00210691" w:rsidP="00210691">
      <w:pPr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t xml:space="preserve">A penalty of 20% per day up to 4 days will apply. After 4 days, no submissions will be accepted and you will receive a score of 0 for the lab. </w:t>
      </w:r>
    </w:p>
    <w:p w:rsidR="00210691" w:rsidRPr="00CF7EFB" w:rsidRDefault="00210691" w:rsidP="00210691">
      <w:pPr>
        <w:rPr>
          <w:rFonts w:ascii="Arial" w:hAnsi="Arial" w:cs="Arial"/>
          <w:sz w:val="24"/>
          <w:szCs w:val="24"/>
        </w:rPr>
      </w:pPr>
      <w:r w:rsidRPr="00CF7EFB">
        <w:rPr>
          <w:rFonts w:ascii="Arial" w:hAnsi="Arial" w:cs="Arial"/>
          <w:sz w:val="24"/>
          <w:szCs w:val="24"/>
        </w:rPr>
        <w:t xml:space="preserve">For this </w:t>
      </w:r>
      <w:proofErr w:type="gramStart"/>
      <w:r w:rsidRPr="00CF7EFB">
        <w:rPr>
          <w:rFonts w:ascii="Arial" w:hAnsi="Arial" w:cs="Arial"/>
          <w:sz w:val="24"/>
          <w:szCs w:val="24"/>
        </w:rPr>
        <w:t>lab</w:t>
      </w:r>
      <w:proofErr w:type="gramEnd"/>
      <w:r w:rsidRPr="00CF7EFB">
        <w:rPr>
          <w:rFonts w:ascii="Arial" w:hAnsi="Arial" w:cs="Arial"/>
          <w:sz w:val="24"/>
          <w:szCs w:val="24"/>
        </w:rPr>
        <w:t xml:space="preserve"> you must submit the following to your instructor’s mailbox by 9 PM Pacific Standard Time on the day before your next scheduled lab. </w:t>
      </w:r>
    </w:p>
    <w:p w:rsidR="00210691" w:rsidRPr="00C0069A" w:rsidRDefault="00210691" w:rsidP="00210691">
      <w:pPr>
        <w:pStyle w:val="ListParagraph"/>
        <w:numPr>
          <w:ilvl w:val="0"/>
          <w:numId w:val="6"/>
        </w:numPr>
        <w:spacing w:line="276" w:lineRule="auto"/>
        <w:rPr>
          <w:rFonts w:ascii="Arial" w:hAnsi="Arial" w:cs="Arial"/>
        </w:rPr>
      </w:pPr>
      <w:r w:rsidRPr="00C0069A">
        <w:rPr>
          <w:rFonts w:ascii="Arial" w:hAnsi="Arial" w:cs="Arial"/>
          <w:sz w:val="24"/>
          <w:szCs w:val="24"/>
        </w:rPr>
        <w:t xml:space="preserve">This lab document completed in its entirety, with all supporting documents attached as well as required signatures. </w:t>
      </w:r>
    </w:p>
    <w:p w:rsidR="00210691" w:rsidRPr="007A10F0" w:rsidRDefault="00210691">
      <w:pPr>
        <w:rPr>
          <w:rFonts w:ascii="Arial" w:hAnsi="Arial" w:cs="Arial"/>
          <w:sz w:val="24"/>
          <w:szCs w:val="24"/>
        </w:rPr>
      </w:pPr>
    </w:p>
    <w:sectPr w:rsidR="00210691" w:rsidRPr="007A10F0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F22AB" w:rsidRDefault="00EF22AB" w:rsidP="004313C3">
      <w:pPr>
        <w:spacing w:after="0" w:line="240" w:lineRule="auto"/>
      </w:pPr>
      <w:r>
        <w:separator/>
      </w:r>
    </w:p>
  </w:endnote>
  <w:endnote w:type="continuationSeparator" w:id="0">
    <w:p w:rsidR="00EF22AB" w:rsidRDefault="00EF22AB" w:rsidP="004313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F22AB" w:rsidRDefault="00EF22AB" w:rsidP="004313C3">
      <w:pPr>
        <w:spacing w:after="0" w:line="240" w:lineRule="auto"/>
      </w:pPr>
      <w:r>
        <w:separator/>
      </w:r>
    </w:p>
  </w:footnote>
  <w:footnote w:type="continuationSeparator" w:id="0">
    <w:p w:rsidR="00EF22AB" w:rsidRDefault="00EF22AB" w:rsidP="004313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0CCA" w:rsidRDefault="00E10CCA">
    <w:pPr>
      <w:pStyle w:val="Header"/>
    </w:pPr>
    <w:r>
      <w:t>CST 133 Digital Logic II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E5333A"/>
    <w:multiLevelType w:val="hybridMultilevel"/>
    <w:tmpl w:val="EC1817AE"/>
    <w:lvl w:ilvl="0" w:tplc="AB8C89DC">
      <w:start w:val="1"/>
      <w:numFmt w:val="decimal"/>
      <w:lvlText w:val="%1)"/>
      <w:lvlJc w:val="left"/>
      <w:pPr>
        <w:ind w:left="2070" w:hanging="360"/>
      </w:pPr>
      <w:rPr>
        <w:rFonts w:ascii="Calibri" w:eastAsia="Times New Roman" w:hAnsi="Calibri" w:cs="Courier New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58A532C"/>
    <w:multiLevelType w:val="hybridMultilevel"/>
    <w:tmpl w:val="52EEDC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9250BC"/>
    <w:multiLevelType w:val="hybridMultilevel"/>
    <w:tmpl w:val="9616337E"/>
    <w:lvl w:ilvl="0" w:tplc="BD0AD720">
      <w:start w:val="1"/>
      <w:numFmt w:val="decimal"/>
      <w:lvlText w:val="%1)"/>
      <w:lvlJc w:val="left"/>
      <w:pPr>
        <w:ind w:left="3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5" w:hanging="360"/>
      </w:pPr>
    </w:lvl>
    <w:lvl w:ilvl="2" w:tplc="0409001B" w:tentative="1">
      <w:start w:val="1"/>
      <w:numFmt w:val="lowerRoman"/>
      <w:lvlText w:val="%3."/>
      <w:lvlJc w:val="right"/>
      <w:pPr>
        <w:ind w:left="1785" w:hanging="180"/>
      </w:pPr>
    </w:lvl>
    <w:lvl w:ilvl="3" w:tplc="0409000F" w:tentative="1">
      <w:start w:val="1"/>
      <w:numFmt w:val="decimal"/>
      <w:lvlText w:val="%4."/>
      <w:lvlJc w:val="left"/>
      <w:pPr>
        <w:ind w:left="2505" w:hanging="360"/>
      </w:pPr>
    </w:lvl>
    <w:lvl w:ilvl="4" w:tplc="04090019" w:tentative="1">
      <w:start w:val="1"/>
      <w:numFmt w:val="lowerLetter"/>
      <w:lvlText w:val="%5."/>
      <w:lvlJc w:val="left"/>
      <w:pPr>
        <w:ind w:left="3225" w:hanging="360"/>
      </w:pPr>
    </w:lvl>
    <w:lvl w:ilvl="5" w:tplc="0409001B" w:tentative="1">
      <w:start w:val="1"/>
      <w:numFmt w:val="lowerRoman"/>
      <w:lvlText w:val="%6."/>
      <w:lvlJc w:val="right"/>
      <w:pPr>
        <w:ind w:left="3945" w:hanging="180"/>
      </w:pPr>
    </w:lvl>
    <w:lvl w:ilvl="6" w:tplc="0409000F" w:tentative="1">
      <w:start w:val="1"/>
      <w:numFmt w:val="decimal"/>
      <w:lvlText w:val="%7."/>
      <w:lvlJc w:val="left"/>
      <w:pPr>
        <w:ind w:left="4665" w:hanging="360"/>
      </w:pPr>
    </w:lvl>
    <w:lvl w:ilvl="7" w:tplc="04090019" w:tentative="1">
      <w:start w:val="1"/>
      <w:numFmt w:val="lowerLetter"/>
      <w:lvlText w:val="%8."/>
      <w:lvlJc w:val="left"/>
      <w:pPr>
        <w:ind w:left="5385" w:hanging="360"/>
      </w:pPr>
    </w:lvl>
    <w:lvl w:ilvl="8" w:tplc="0409001B" w:tentative="1">
      <w:start w:val="1"/>
      <w:numFmt w:val="lowerRoman"/>
      <w:lvlText w:val="%9."/>
      <w:lvlJc w:val="right"/>
      <w:pPr>
        <w:ind w:left="6105" w:hanging="180"/>
      </w:pPr>
    </w:lvl>
  </w:abstractNum>
  <w:abstractNum w:abstractNumId="3" w15:restartNumberingAfterBreak="0">
    <w:nsid w:val="538B4D76"/>
    <w:multiLevelType w:val="hybridMultilevel"/>
    <w:tmpl w:val="7F1270C6"/>
    <w:lvl w:ilvl="0" w:tplc="32AAF98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FE10F11"/>
    <w:multiLevelType w:val="hybridMultilevel"/>
    <w:tmpl w:val="6DEEC254"/>
    <w:lvl w:ilvl="0" w:tplc="6BDEA9E6">
      <w:start w:val="1"/>
      <w:numFmt w:val="decimal"/>
      <w:lvlText w:val="%1)"/>
      <w:lvlJc w:val="left"/>
      <w:pPr>
        <w:ind w:left="3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5" w:hanging="360"/>
      </w:pPr>
    </w:lvl>
    <w:lvl w:ilvl="2" w:tplc="0409001B" w:tentative="1">
      <w:start w:val="1"/>
      <w:numFmt w:val="lowerRoman"/>
      <w:lvlText w:val="%3."/>
      <w:lvlJc w:val="right"/>
      <w:pPr>
        <w:ind w:left="1785" w:hanging="180"/>
      </w:pPr>
    </w:lvl>
    <w:lvl w:ilvl="3" w:tplc="0409000F" w:tentative="1">
      <w:start w:val="1"/>
      <w:numFmt w:val="decimal"/>
      <w:lvlText w:val="%4."/>
      <w:lvlJc w:val="left"/>
      <w:pPr>
        <w:ind w:left="2505" w:hanging="360"/>
      </w:pPr>
    </w:lvl>
    <w:lvl w:ilvl="4" w:tplc="04090019" w:tentative="1">
      <w:start w:val="1"/>
      <w:numFmt w:val="lowerLetter"/>
      <w:lvlText w:val="%5."/>
      <w:lvlJc w:val="left"/>
      <w:pPr>
        <w:ind w:left="3225" w:hanging="360"/>
      </w:pPr>
    </w:lvl>
    <w:lvl w:ilvl="5" w:tplc="0409001B" w:tentative="1">
      <w:start w:val="1"/>
      <w:numFmt w:val="lowerRoman"/>
      <w:lvlText w:val="%6."/>
      <w:lvlJc w:val="right"/>
      <w:pPr>
        <w:ind w:left="3945" w:hanging="180"/>
      </w:pPr>
    </w:lvl>
    <w:lvl w:ilvl="6" w:tplc="0409000F" w:tentative="1">
      <w:start w:val="1"/>
      <w:numFmt w:val="decimal"/>
      <w:lvlText w:val="%7."/>
      <w:lvlJc w:val="left"/>
      <w:pPr>
        <w:ind w:left="4665" w:hanging="360"/>
      </w:pPr>
    </w:lvl>
    <w:lvl w:ilvl="7" w:tplc="04090019" w:tentative="1">
      <w:start w:val="1"/>
      <w:numFmt w:val="lowerLetter"/>
      <w:lvlText w:val="%8."/>
      <w:lvlJc w:val="left"/>
      <w:pPr>
        <w:ind w:left="5385" w:hanging="360"/>
      </w:pPr>
    </w:lvl>
    <w:lvl w:ilvl="8" w:tplc="0409001B" w:tentative="1">
      <w:start w:val="1"/>
      <w:numFmt w:val="lowerRoman"/>
      <w:lvlText w:val="%9."/>
      <w:lvlJc w:val="right"/>
      <w:pPr>
        <w:ind w:left="6105" w:hanging="180"/>
      </w:pPr>
    </w:lvl>
  </w:abstractNum>
  <w:abstractNum w:abstractNumId="5" w15:restartNumberingAfterBreak="0">
    <w:nsid w:val="66A35A15"/>
    <w:multiLevelType w:val="hybridMultilevel"/>
    <w:tmpl w:val="EC1817AE"/>
    <w:lvl w:ilvl="0" w:tplc="AB8C89DC">
      <w:start w:val="1"/>
      <w:numFmt w:val="decimal"/>
      <w:lvlText w:val="%1)"/>
      <w:lvlJc w:val="left"/>
      <w:pPr>
        <w:ind w:left="2070" w:hanging="360"/>
      </w:pPr>
      <w:rPr>
        <w:rFonts w:ascii="Calibri" w:eastAsia="Times New Roman" w:hAnsi="Calibri" w:cs="Courier New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6CAB"/>
    <w:rsid w:val="000465F9"/>
    <w:rsid w:val="00156639"/>
    <w:rsid w:val="002021F7"/>
    <w:rsid w:val="00210691"/>
    <w:rsid w:val="00276A39"/>
    <w:rsid w:val="00306CAB"/>
    <w:rsid w:val="003262D4"/>
    <w:rsid w:val="004313C3"/>
    <w:rsid w:val="00452291"/>
    <w:rsid w:val="004E5976"/>
    <w:rsid w:val="00543F5E"/>
    <w:rsid w:val="005D7C5B"/>
    <w:rsid w:val="0062794E"/>
    <w:rsid w:val="0077460D"/>
    <w:rsid w:val="007A10F0"/>
    <w:rsid w:val="00816677"/>
    <w:rsid w:val="00831399"/>
    <w:rsid w:val="008C1D9A"/>
    <w:rsid w:val="00914DCD"/>
    <w:rsid w:val="00A760D1"/>
    <w:rsid w:val="00C212A5"/>
    <w:rsid w:val="00D13C36"/>
    <w:rsid w:val="00E10CCA"/>
    <w:rsid w:val="00EF22AB"/>
    <w:rsid w:val="00F15D53"/>
    <w:rsid w:val="00F2167E"/>
    <w:rsid w:val="00FA0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C32F76"/>
  <w15:chartTrackingRefBased/>
  <w15:docId w15:val="{57B38D8B-6CD8-416F-9A4B-D395E3F54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next w:val="Normal"/>
    <w:link w:val="Heading1Char"/>
    <w:uiPriority w:val="9"/>
    <w:unhideWhenUsed/>
    <w:qFormat/>
    <w:rsid w:val="00276A39"/>
    <w:pPr>
      <w:keepNext/>
      <w:keepLines/>
      <w:spacing w:after="0" w:line="268" w:lineRule="auto"/>
      <w:ind w:left="65" w:hanging="10"/>
      <w:outlineLvl w:val="0"/>
    </w:pPr>
    <w:rPr>
      <w:rFonts w:ascii="Calibri" w:eastAsia="Calibri" w:hAnsi="Calibri" w:cs="Calibri"/>
      <w:b/>
      <w:color w:val="000000"/>
      <w:sz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166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06C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D7C5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</w:rPr>
  </w:style>
  <w:style w:type="paragraph" w:styleId="BodyText">
    <w:name w:val="Body Text"/>
    <w:basedOn w:val="Normal"/>
    <w:link w:val="BodyTextChar"/>
    <w:rsid w:val="005D7C5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Char">
    <w:name w:val="Body Text Char"/>
    <w:basedOn w:val="DefaultParagraphFont"/>
    <w:link w:val="BodyText"/>
    <w:rsid w:val="005D7C5B"/>
    <w:rPr>
      <w:rFonts w:ascii="Times New Roman" w:eastAsia="Times New Roman" w:hAnsi="Times New Roman" w:cs="Times New Roman"/>
      <w:sz w:val="24"/>
      <w:szCs w:val="20"/>
    </w:rPr>
  </w:style>
  <w:style w:type="character" w:styleId="Hyperlink">
    <w:name w:val="Hyperlink"/>
    <w:basedOn w:val="DefaultParagraphFont"/>
    <w:uiPriority w:val="99"/>
    <w:unhideWhenUsed/>
    <w:rsid w:val="005D7C5B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76A39"/>
    <w:rPr>
      <w:rFonts w:ascii="Calibri" w:eastAsia="Calibri" w:hAnsi="Calibri" w:cs="Calibri"/>
      <w:b/>
      <w:color w:val="000000"/>
      <w:sz w:val="28"/>
    </w:rPr>
  </w:style>
  <w:style w:type="paragraph" w:styleId="Header">
    <w:name w:val="header"/>
    <w:basedOn w:val="Normal"/>
    <w:link w:val="HeaderChar"/>
    <w:uiPriority w:val="99"/>
    <w:unhideWhenUsed/>
    <w:rsid w:val="004313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13C3"/>
  </w:style>
  <w:style w:type="paragraph" w:styleId="Footer">
    <w:name w:val="footer"/>
    <w:basedOn w:val="Normal"/>
    <w:link w:val="FooterChar"/>
    <w:uiPriority w:val="99"/>
    <w:unhideWhenUsed/>
    <w:rsid w:val="004313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13C3"/>
  </w:style>
  <w:style w:type="character" w:customStyle="1" w:styleId="Heading2Char">
    <w:name w:val="Heading 2 Char"/>
    <w:basedOn w:val="DefaultParagraphFont"/>
    <w:link w:val="Heading2"/>
    <w:uiPriority w:val="9"/>
    <w:rsid w:val="0081667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0691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10691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21069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8</Pages>
  <Words>934</Words>
  <Characters>532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6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yn</dc:creator>
  <cp:keywords/>
  <dc:description/>
  <cp:lastModifiedBy>Kevin Pintong</cp:lastModifiedBy>
  <cp:revision>18</cp:revision>
  <dcterms:created xsi:type="dcterms:W3CDTF">2016-10-26T02:38:00Z</dcterms:created>
  <dcterms:modified xsi:type="dcterms:W3CDTF">2017-08-23T00:57:00Z</dcterms:modified>
</cp:coreProperties>
</file>